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36E3A2" w14:textId="77777777" w:rsidR="00AB48FC" w:rsidRPr="00DB2406" w:rsidRDefault="00AB48FC" w:rsidP="00AB48FC">
      <w:pPr>
        <w:pStyle w:val="Clickandtype"/>
      </w:pPr>
      <w:bookmarkStart w:id="0" w:name="_Toc63679053"/>
      <w:r>
        <w:rPr>
          <w:noProof/>
        </w:rPr>
        <w:drawing>
          <wp:inline distT="0" distB="0" distL="0" distR="0" wp14:anchorId="3736E4FB" wp14:editId="3736E4FC">
            <wp:extent cx="5934075" cy="2228850"/>
            <wp:effectExtent l="0" t="0" r="0" b="0"/>
            <wp:docPr id="6" name="Picture 6" descr="C:\Users\v-penj\Desktop\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penj\Desktop\MS_rgb_Exchange_Cyan300.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54319" cy="2236454"/>
                    </a:xfrm>
                    <a:prstGeom prst="rect">
                      <a:avLst/>
                    </a:prstGeom>
                    <a:noFill/>
                    <a:ln>
                      <a:noFill/>
                    </a:ln>
                  </pic:spPr>
                </pic:pic>
              </a:graphicData>
            </a:graphic>
          </wp:inline>
        </w:drawing>
      </w:r>
    </w:p>
    <w:p w14:paraId="3736E3A3" w14:textId="29C9FF2A" w:rsidR="00AB48FC" w:rsidRPr="00BC28FE" w:rsidRDefault="005B6A52" w:rsidP="00AB48FC">
      <w:pPr>
        <w:pStyle w:val="LWPChapterPaperTitle"/>
        <w:rPr>
          <w:sz w:val="40"/>
        </w:rPr>
      </w:pPr>
      <w:r>
        <w:rPr>
          <w:sz w:val="40"/>
        </w:rPr>
        <w:t>MS-ASCON</w:t>
      </w:r>
      <w:r w:rsidR="00AB48FC" w:rsidRPr="00BC28FE">
        <w:rPr>
          <w:sz w:val="40"/>
        </w:rPr>
        <w:t xml:space="preserve"> Test Suite Specification</w:t>
      </w:r>
    </w:p>
    <w:p w14:paraId="3736E3A4" w14:textId="77777777" w:rsidR="00AB48FC" w:rsidRDefault="00AB48FC" w:rsidP="00AB48FC">
      <w:pPr>
        <w:rPr>
          <w:rFonts w:cstheme="minorHAnsi"/>
          <w:sz w:val="24"/>
          <w:szCs w:val="24"/>
        </w:rPr>
      </w:pPr>
    </w:p>
    <w:p w14:paraId="3736E3A5" w14:textId="77777777" w:rsidR="00AB48FC" w:rsidRDefault="00AB48FC" w:rsidP="00AB48FC">
      <w:pPr>
        <w:rPr>
          <w:rFonts w:cstheme="minorHAnsi"/>
          <w:sz w:val="24"/>
          <w:szCs w:val="24"/>
        </w:rPr>
      </w:pPr>
    </w:p>
    <w:p w14:paraId="3736E3A6" w14:textId="77777777" w:rsidR="00AB48FC" w:rsidRDefault="00AB48FC" w:rsidP="00AB48FC">
      <w:pPr>
        <w:rPr>
          <w:rFonts w:cstheme="minorHAnsi"/>
          <w:sz w:val="24"/>
          <w:szCs w:val="24"/>
        </w:rPr>
      </w:pPr>
    </w:p>
    <w:p w14:paraId="3736E3A7" w14:textId="77777777" w:rsidR="00AB48FC" w:rsidRDefault="00AB48FC" w:rsidP="00AB48FC">
      <w:pPr>
        <w:rPr>
          <w:rFonts w:cstheme="minorHAnsi"/>
          <w:sz w:val="24"/>
          <w:szCs w:val="24"/>
        </w:rPr>
      </w:pPr>
    </w:p>
    <w:p w14:paraId="3736E3A8" w14:textId="77777777" w:rsidR="00AB48FC" w:rsidRDefault="00AB48FC" w:rsidP="00AB48FC">
      <w:pPr>
        <w:rPr>
          <w:rFonts w:cstheme="minorHAnsi"/>
          <w:sz w:val="24"/>
          <w:szCs w:val="24"/>
        </w:rPr>
      </w:pPr>
    </w:p>
    <w:p w14:paraId="3736E3A9" w14:textId="77777777" w:rsidR="00AB48FC" w:rsidRDefault="00AB48FC" w:rsidP="00AB48FC">
      <w:pPr>
        <w:rPr>
          <w:rFonts w:cstheme="minorHAnsi"/>
          <w:sz w:val="24"/>
          <w:szCs w:val="24"/>
        </w:rPr>
      </w:pPr>
    </w:p>
    <w:p w14:paraId="3736E3AA" w14:textId="77777777" w:rsidR="00AB48FC" w:rsidRDefault="00AB48FC" w:rsidP="00AB48FC">
      <w:pPr>
        <w:rPr>
          <w:rFonts w:cstheme="minorHAnsi"/>
          <w:sz w:val="24"/>
          <w:szCs w:val="24"/>
        </w:rPr>
      </w:pPr>
    </w:p>
    <w:p w14:paraId="3736E3AB" w14:textId="6D874E27" w:rsidR="00AB48FC" w:rsidRDefault="00AB48FC" w:rsidP="00AB48FC">
      <w:pPr>
        <w:pStyle w:val="LWPParagraphText"/>
        <w:rPr>
          <w:sz w:val="24"/>
          <w:szCs w:val="24"/>
        </w:rPr>
        <w:sectPr w:rsidR="00AB48FC" w:rsidSect="000E515F">
          <w:headerReference w:type="even" r:id="rId9"/>
          <w:headerReference w:type="default" r:id="rId10"/>
          <w:footerReference w:type="even" r:id="rId11"/>
          <w:footerReference w:type="default" r:id="rId12"/>
          <w:headerReference w:type="first" r:id="rId13"/>
          <w:footerReference w:type="first" r:id="rId14"/>
          <w:pgSz w:w="12240" w:h="15840" w:code="1"/>
          <w:pgMar w:top="1260" w:right="1440" w:bottom="1440" w:left="1440" w:header="720" w:footer="576" w:gutter="0"/>
          <w:cols w:space="720"/>
          <w:titlePg/>
          <w:docGrid w:linePitch="360"/>
        </w:sectPr>
      </w:pPr>
      <w:r w:rsidRPr="00BC28FE">
        <w:rPr>
          <w:b/>
        </w:rPr>
        <w:t>Abstract:</w:t>
      </w:r>
      <w:r w:rsidR="00FA6932">
        <w:rPr>
          <w:rFonts w:hint="eastAsia"/>
        </w:rPr>
        <w:t xml:space="preserve"> </w:t>
      </w:r>
      <w:r w:rsidR="00A85112" w:rsidRPr="005437F4">
        <w:rPr>
          <w:sz w:val="18"/>
          <w:szCs w:val="18"/>
        </w:rPr>
        <w:t xml:space="preserve">This document provides information about how to configure the test suite and how the </w:t>
      </w:r>
      <w:r w:rsidR="005B6A52">
        <w:rPr>
          <w:sz w:val="18"/>
          <w:szCs w:val="18"/>
        </w:rPr>
        <w:t>MS-ASCON</w:t>
      </w:r>
      <w:r w:rsidR="00A85112" w:rsidRPr="005437F4">
        <w:rPr>
          <w:sz w:val="18"/>
          <w:szCs w:val="18"/>
        </w:rPr>
        <w:t xml:space="preserve"> test suite is designed to test the </w:t>
      </w:r>
      <w:r w:rsidR="005B6A52">
        <w:rPr>
          <w:sz w:val="18"/>
          <w:szCs w:val="18"/>
        </w:rPr>
        <w:t>MS-ASCON</w:t>
      </w:r>
      <w:r w:rsidR="00A85112" w:rsidRPr="005437F4">
        <w:rPr>
          <w:sz w:val="18"/>
          <w:szCs w:val="18"/>
        </w:rPr>
        <w:t xml:space="preserve"> Open Specification usability and accuracy. It describes test assumptions, scope and constraints of the test suite. It also specifies test scenarios, detailed test cases, test suite architecture and adapter design.</w:t>
      </w:r>
    </w:p>
    <w:p w14:paraId="3736E3AC" w14:textId="77777777" w:rsidR="00AB48FC" w:rsidRPr="00776B97" w:rsidRDefault="00AB48FC" w:rsidP="00776B97">
      <w:pPr>
        <w:pStyle w:val="LWPTOCHeading"/>
        <w:rPr>
          <w:lang w:eastAsia="zh-CN"/>
        </w:rPr>
      </w:pPr>
      <w:r>
        <w:lastRenderedPageBreak/>
        <w:t>Contents</w:t>
      </w:r>
    </w:p>
    <w:p w14:paraId="0B225590" w14:textId="77777777" w:rsidR="00190362" w:rsidRDefault="00DD52F2">
      <w:pPr>
        <w:pStyle w:val="10"/>
        <w:tabs>
          <w:tab w:val="left" w:pos="374"/>
          <w:tab w:val="right" w:leader="dot" w:pos="9350"/>
        </w:tabs>
        <w:rPr>
          <w:noProof/>
          <w:sz w:val="22"/>
        </w:rPr>
      </w:pPr>
      <w:r>
        <w:rPr>
          <w:rFonts w:cs="Tahoma"/>
          <w:b/>
          <w:color w:val="475897"/>
        </w:rPr>
        <w:fldChar w:fldCharType="begin"/>
      </w:r>
      <w:r>
        <w:rPr>
          <w:rFonts w:cs="Tahoma"/>
          <w:b/>
          <w:color w:val="475897"/>
        </w:rPr>
        <w:instrText xml:space="preserve"> TOC \o "1-3" \h \z \u </w:instrText>
      </w:r>
      <w:r>
        <w:rPr>
          <w:rFonts w:cs="Tahoma"/>
          <w:b/>
          <w:color w:val="475897"/>
        </w:rPr>
        <w:fldChar w:fldCharType="separate"/>
      </w:r>
      <w:hyperlink w:anchor="_Toc387411602" w:history="1">
        <w:r w:rsidR="00190362" w:rsidRPr="00164711">
          <w:rPr>
            <w:rStyle w:val="a3"/>
            <w:noProof/>
          </w:rPr>
          <w:t>1</w:t>
        </w:r>
        <w:r w:rsidR="00190362">
          <w:rPr>
            <w:noProof/>
            <w:sz w:val="22"/>
          </w:rPr>
          <w:tab/>
        </w:r>
        <w:r w:rsidR="00190362" w:rsidRPr="00164711">
          <w:rPr>
            <w:rStyle w:val="a3"/>
            <w:noProof/>
          </w:rPr>
          <w:t>Configuring the test suite</w:t>
        </w:r>
        <w:r w:rsidR="00190362">
          <w:rPr>
            <w:noProof/>
            <w:webHidden/>
          </w:rPr>
          <w:tab/>
        </w:r>
        <w:r w:rsidR="00190362">
          <w:rPr>
            <w:noProof/>
            <w:webHidden/>
          </w:rPr>
          <w:fldChar w:fldCharType="begin"/>
        </w:r>
        <w:r w:rsidR="00190362">
          <w:rPr>
            <w:noProof/>
            <w:webHidden/>
          </w:rPr>
          <w:instrText xml:space="preserve"> PAGEREF _Toc387411602 \h </w:instrText>
        </w:r>
        <w:r w:rsidR="00190362">
          <w:rPr>
            <w:noProof/>
            <w:webHidden/>
          </w:rPr>
        </w:r>
        <w:r w:rsidR="00190362">
          <w:rPr>
            <w:noProof/>
            <w:webHidden/>
          </w:rPr>
          <w:fldChar w:fldCharType="separate"/>
        </w:r>
        <w:r w:rsidR="00190362">
          <w:rPr>
            <w:noProof/>
            <w:webHidden/>
          </w:rPr>
          <w:t>3</w:t>
        </w:r>
        <w:r w:rsidR="00190362">
          <w:rPr>
            <w:noProof/>
            <w:webHidden/>
          </w:rPr>
          <w:fldChar w:fldCharType="end"/>
        </w:r>
      </w:hyperlink>
    </w:p>
    <w:p w14:paraId="3F391CCD" w14:textId="77777777" w:rsidR="00190362" w:rsidRDefault="00A04ACC">
      <w:pPr>
        <w:pStyle w:val="20"/>
        <w:tabs>
          <w:tab w:val="left" w:pos="749"/>
          <w:tab w:val="right" w:leader="dot" w:pos="9350"/>
        </w:tabs>
        <w:rPr>
          <w:rFonts w:eastAsiaTheme="minorEastAsia"/>
          <w:noProof/>
          <w:kern w:val="0"/>
          <w:sz w:val="22"/>
        </w:rPr>
      </w:pPr>
      <w:hyperlink w:anchor="_Toc387411603" w:history="1">
        <w:r w:rsidR="00190362" w:rsidRPr="00164711">
          <w:rPr>
            <w:rStyle w:val="a3"/>
            <w:noProof/>
          </w:rPr>
          <w:t>1.1</w:t>
        </w:r>
        <w:r w:rsidR="00190362">
          <w:rPr>
            <w:rFonts w:eastAsiaTheme="minorEastAsia"/>
            <w:noProof/>
            <w:kern w:val="0"/>
            <w:sz w:val="22"/>
          </w:rPr>
          <w:tab/>
        </w:r>
        <w:r w:rsidR="00190362" w:rsidRPr="00164711">
          <w:rPr>
            <w:rStyle w:val="a3"/>
            <w:noProof/>
          </w:rPr>
          <w:t>Configuring the test suite client</w:t>
        </w:r>
        <w:r w:rsidR="00190362">
          <w:rPr>
            <w:noProof/>
            <w:webHidden/>
          </w:rPr>
          <w:tab/>
        </w:r>
        <w:r w:rsidR="00190362">
          <w:rPr>
            <w:noProof/>
            <w:webHidden/>
          </w:rPr>
          <w:fldChar w:fldCharType="begin"/>
        </w:r>
        <w:r w:rsidR="00190362">
          <w:rPr>
            <w:noProof/>
            <w:webHidden/>
          </w:rPr>
          <w:instrText xml:space="preserve"> PAGEREF _Toc387411603 \h </w:instrText>
        </w:r>
        <w:r w:rsidR="00190362">
          <w:rPr>
            <w:noProof/>
            <w:webHidden/>
          </w:rPr>
        </w:r>
        <w:r w:rsidR="00190362">
          <w:rPr>
            <w:noProof/>
            <w:webHidden/>
          </w:rPr>
          <w:fldChar w:fldCharType="separate"/>
        </w:r>
        <w:r w:rsidR="00190362">
          <w:rPr>
            <w:noProof/>
            <w:webHidden/>
          </w:rPr>
          <w:t>3</w:t>
        </w:r>
        <w:r w:rsidR="00190362">
          <w:rPr>
            <w:noProof/>
            <w:webHidden/>
          </w:rPr>
          <w:fldChar w:fldCharType="end"/>
        </w:r>
      </w:hyperlink>
    </w:p>
    <w:p w14:paraId="0D12B3C0" w14:textId="77777777" w:rsidR="00190362" w:rsidRDefault="00A04ACC">
      <w:pPr>
        <w:pStyle w:val="30"/>
        <w:tabs>
          <w:tab w:val="left" w:pos="1100"/>
          <w:tab w:val="right" w:leader="dot" w:pos="9350"/>
        </w:tabs>
        <w:rPr>
          <w:rFonts w:eastAsiaTheme="minorEastAsia"/>
          <w:noProof/>
          <w:kern w:val="0"/>
          <w:sz w:val="22"/>
        </w:rPr>
      </w:pPr>
      <w:hyperlink w:anchor="_Toc387411604" w:history="1">
        <w:r w:rsidR="00190362" w:rsidRPr="00164711">
          <w:rPr>
            <w:rStyle w:val="a3"/>
            <w:noProof/>
          </w:rPr>
          <w:t>1.1.1</w:t>
        </w:r>
        <w:r w:rsidR="00190362">
          <w:rPr>
            <w:rFonts w:eastAsiaTheme="minorEastAsia"/>
            <w:noProof/>
            <w:kern w:val="0"/>
            <w:sz w:val="22"/>
          </w:rPr>
          <w:tab/>
        </w:r>
        <w:r w:rsidR="00190362" w:rsidRPr="00164711">
          <w:rPr>
            <w:rStyle w:val="a3"/>
            <w:noProof/>
          </w:rPr>
          <w:t>Configuring the test suite client manually</w:t>
        </w:r>
        <w:r w:rsidR="00190362">
          <w:rPr>
            <w:noProof/>
            <w:webHidden/>
          </w:rPr>
          <w:tab/>
        </w:r>
        <w:r w:rsidR="00190362">
          <w:rPr>
            <w:noProof/>
            <w:webHidden/>
          </w:rPr>
          <w:fldChar w:fldCharType="begin"/>
        </w:r>
        <w:r w:rsidR="00190362">
          <w:rPr>
            <w:noProof/>
            <w:webHidden/>
          </w:rPr>
          <w:instrText xml:space="preserve"> PAGEREF _Toc387411604 \h </w:instrText>
        </w:r>
        <w:r w:rsidR="00190362">
          <w:rPr>
            <w:noProof/>
            <w:webHidden/>
          </w:rPr>
        </w:r>
        <w:r w:rsidR="00190362">
          <w:rPr>
            <w:noProof/>
            <w:webHidden/>
          </w:rPr>
          <w:fldChar w:fldCharType="separate"/>
        </w:r>
        <w:r w:rsidR="00190362">
          <w:rPr>
            <w:noProof/>
            <w:webHidden/>
          </w:rPr>
          <w:t>3</w:t>
        </w:r>
        <w:r w:rsidR="00190362">
          <w:rPr>
            <w:noProof/>
            <w:webHidden/>
          </w:rPr>
          <w:fldChar w:fldCharType="end"/>
        </w:r>
      </w:hyperlink>
    </w:p>
    <w:p w14:paraId="218686F9" w14:textId="77777777" w:rsidR="00190362" w:rsidRDefault="00A04ACC">
      <w:pPr>
        <w:pStyle w:val="30"/>
        <w:tabs>
          <w:tab w:val="left" w:pos="1100"/>
          <w:tab w:val="right" w:leader="dot" w:pos="9350"/>
        </w:tabs>
        <w:rPr>
          <w:rFonts w:eastAsiaTheme="minorEastAsia"/>
          <w:noProof/>
          <w:kern w:val="0"/>
          <w:sz w:val="22"/>
        </w:rPr>
      </w:pPr>
      <w:hyperlink w:anchor="_Toc387411605" w:history="1">
        <w:r w:rsidR="00190362" w:rsidRPr="00164711">
          <w:rPr>
            <w:rStyle w:val="a3"/>
            <w:noProof/>
          </w:rPr>
          <w:t>1.1.2</w:t>
        </w:r>
        <w:r w:rsidR="00190362">
          <w:rPr>
            <w:rFonts w:eastAsiaTheme="minorEastAsia"/>
            <w:noProof/>
            <w:kern w:val="0"/>
            <w:sz w:val="22"/>
          </w:rPr>
          <w:tab/>
        </w:r>
        <w:r w:rsidR="00190362" w:rsidRPr="00164711">
          <w:rPr>
            <w:rStyle w:val="a3"/>
            <w:noProof/>
          </w:rPr>
          <w:t>Configuring the test suite client by scripts</w:t>
        </w:r>
        <w:r w:rsidR="00190362">
          <w:rPr>
            <w:noProof/>
            <w:webHidden/>
          </w:rPr>
          <w:tab/>
        </w:r>
        <w:r w:rsidR="00190362">
          <w:rPr>
            <w:noProof/>
            <w:webHidden/>
          </w:rPr>
          <w:fldChar w:fldCharType="begin"/>
        </w:r>
        <w:r w:rsidR="00190362">
          <w:rPr>
            <w:noProof/>
            <w:webHidden/>
          </w:rPr>
          <w:instrText xml:space="preserve"> PAGEREF _Toc387411605 \h </w:instrText>
        </w:r>
        <w:r w:rsidR="00190362">
          <w:rPr>
            <w:noProof/>
            <w:webHidden/>
          </w:rPr>
        </w:r>
        <w:r w:rsidR="00190362">
          <w:rPr>
            <w:noProof/>
            <w:webHidden/>
          </w:rPr>
          <w:fldChar w:fldCharType="separate"/>
        </w:r>
        <w:r w:rsidR="00190362">
          <w:rPr>
            <w:noProof/>
            <w:webHidden/>
          </w:rPr>
          <w:t>3</w:t>
        </w:r>
        <w:r w:rsidR="00190362">
          <w:rPr>
            <w:noProof/>
            <w:webHidden/>
          </w:rPr>
          <w:fldChar w:fldCharType="end"/>
        </w:r>
      </w:hyperlink>
    </w:p>
    <w:p w14:paraId="40F4B71A" w14:textId="77777777" w:rsidR="00190362" w:rsidRDefault="00A04ACC">
      <w:pPr>
        <w:pStyle w:val="20"/>
        <w:tabs>
          <w:tab w:val="left" w:pos="749"/>
          <w:tab w:val="right" w:leader="dot" w:pos="9350"/>
        </w:tabs>
        <w:rPr>
          <w:rFonts w:eastAsiaTheme="minorEastAsia"/>
          <w:noProof/>
          <w:kern w:val="0"/>
          <w:sz w:val="22"/>
        </w:rPr>
      </w:pPr>
      <w:hyperlink w:anchor="_Toc387411606" w:history="1">
        <w:r w:rsidR="00190362" w:rsidRPr="00164711">
          <w:rPr>
            <w:rStyle w:val="a3"/>
            <w:noProof/>
          </w:rPr>
          <w:t>1.2</w:t>
        </w:r>
        <w:r w:rsidR="00190362">
          <w:rPr>
            <w:rFonts w:eastAsiaTheme="minorEastAsia"/>
            <w:noProof/>
            <w:kern w:val="0"/>
            <w:sz w:val="22"/>
          </w:rPr>
          <w:tab/>
        </w:r>
        <w:r w:rsidR="00190362" w:rsidRPr="00164711">
          <w:rPr>
            <w:rStyle w:val="a3"/>
            <w:noProof/>
          </w:rPr>
          <w:t>Configuring the system under test (SUT)</w:t>
        </w:r>
        <w:r w:rsidR="00190362">
          <w:rPr>
            <w:noProof/>
            <w:webHidden/>
          </w:rPr>
          <w:tab/>
        </w:r>
        <w:r w:rsidR="00190362">
          <w:rPr>
            <w:noProof/>
            <w:webHidden/>
          </w:rPr>
          <w:fldChar w:fldCharType="begin"/>
        </w:r>
        <w:r w:rsidR="00190362">
          <w:rPr>
            <w:noProof/>
            <w:webHidden/>
          </w:rPr>
          <w:instrText xml:space="preserve"> PAGEREF _Toc387411606 \h </w:instrText>
        </w:r>
        <w:r w:rsidR="00190362">
          <w:rPr>
            <w:noProof/>
            <w:webHidden/>
          </w:rPr>
        </w:r>
        <w:r w:rsidR="00190362">
          <w:rPr>
            <w:noProof/>
            <w:webHidden/>
          </w:rPr>
          <w:fldChar w:fldCharType="separate"/>
        </w:r>
        <w:r w:rsidR="00190362">
          <w:rPr>
            <w:noProof/>
            <w:webHidden/>
          </w:rPr>
          <w:t>3</w:t>
        </w:r>
        <w:r w:rsidR="00190362">
          <w:rPr>
            <w:noProof/>
            <w:webHidden/>
          </w:rPr>
          <w:fldChar w:fldCharType="end"/>
        </w:r>
      </w:hyperlink>
    </w:p>
    <w:p w14:paraId="07214694" w14:textId="77777777" w:rsidR="00190362" w:rsidRDefault="00A04ACC">
      <w:pPr>
        <w:pStyle w:val="30"/>
        <w:tabs>
          <w:tab w:val="left" w:pos="1100"/>
          <w:tab w:val="right" w:leader="dot" w:pos="9350"/>
        </w:tabs>
        <w:rPr>
          <w:rFonts w:eastAsiaTheme="minorEastAsia"/>
          <w:noProof/>
          <w:kern w:val="0"/>
          <w:sz w:val="22"/>
        </w:rPr>
      </w:pPr>
      <w:hyperlink w:anchor="_Toc387411607" w:history="1">
        <w:r w:rsidR="00190362" w:rsidRPr="00164711">
          <w:rPr>
            <w:rStyle w:val="a3"/>
            <w:noProof/>
          </w:rPr>
          <w:t>1.2.1</w:t>
        </w:r>
        <w:r w:rsidR="00190362">
          <w:rPr>
            <w:rFonts w:eastAsiaTheme="minorEastAsia"/>
            <w:noProof/>
            <w:kern w:val="0"/>
            <w:sz w:val="22"/>
          </w:rPr>
          <w:tab/>
        </w:r>
        <w:r w:rsidR="00190362" w:rsidRPr="00164711">
          <w:rPr>
            <w:rStyle w:val="a3"/>
            <w:noProof/>
          </w:rPr>
          <w:t>Configuring the SUT manually</w:t>
        </w:r>
        <w:r w:rsidR="00190362">
          <w:rPr>
            <w:noProof/>
            <w:webHidden/>
          </w:rPr>
          <w:tab/>
        </w:r>
        <w:r w:rsidR="00190362">
          <w:rPr>
            <w:noProof/>
            <w:webHidden/>
          </w:rPr>
          <w:fldChar w:fldCharType="begin"/>
        </w:r>
        <w:r w:rsidR="00190362">
          <w:rPr>
            <w:noProof/>
            <w:webHidden/>
          </w:rPr>
          <w:instrText xml:space="preserve"> PAGEREF _Toc387411607 \h </w:instrText>
        </w:r>
        <w:r w:rsidR="00190362">
          <w:rPr>
            <w:noProof/>
            <w:webHidden/>
          </w:rPr>
        </w:r>
        <w:r w:rsidR="00190362">
          <w:rPr>
            <w:noProof/>
            <w:webHidden/>
          </w:rPr>
          <w:fldChar w:fldCharType="separate"/>
        </w:r>
        <w:r w:rsidR="00190362">
          <w:rPr>
            <w:noProof/>
            <w:webHidden/>
          </w:rPr>
          <w:t>3</w:t>
        </w:r>
        <w:r w:rsidR="00190362">
          <w:rPr>
            <w:noProof/>
            <w:webHidden/>
          </w:rPr>
          <w:fldChar w:fldCharType="end"/>
        </w:r>
      </w:hyperlink>
    </w:p>
    <w:p w14:paraId="229D3EFC" w14:textId="77777777" w:rsidR="00190362" w:rsidRDefault="00A04ACC">
      <w:pPr>
        <w:pStyle w:val="30"/>
        <w:tabs>
          <w:tab w:val="left" w:pos="1100"/>
          <w:tab w:val="right" w:leader="dot" w:pos="9350"/>
        </w:tabs>
        <w:rPr>
          <w:rFonts w:eastAsiaTheme="minorEastAsia"/>
          <w:noProof/>
          <w:kern w:val="0"/>
          <w:sz w:val="22"/>
        </w:rPr>
      </w:pPr>
      <w:hyperlink w:anchor="_Toc387411608" w:history="1">
        <w:r w:rsidR="00190362" w:rsidRPr="00164711">
          <w:rPr>
            <w:rStyle w:val="a3"/>
            <w:noProof/>
          </w:rPr>
          <w:t>1.2.2</w:t>
        </w:r>
        <w:r w:rsidR="00190362">
          <w:rPr>
            <w:rFonts w:eastAsiaTheme="minorEastAsia"/>
            <w:noProof/>
            <w:kern w:val="0"/>
            <w:sz w:val="22"/>
          </w:rPr>
          <w:tab/>
        </w:r>
        <w:r w:rsidR="00190362" w:rsidRPr="00164711">
          <w:rPr>
            <w:rStyle w:val="a3"/>
            <w:noProof/>
          </w:rPr>
          <w:t>Configuring the SUT by scripts</w:t>
        </w:r>
        <w:r w:rsidR="00190362">
          <w:rPr>
            <w:noProof/>
            <w:webHidden/>
          </w:rPr>
          <w:tab/>
        </w:r>
        <w:r w:rsidR="00190362">
          <w:rPr>
            <w:noProof/>
            <w:webHidden/>
          </w:rPr>
          <w:fldChar w:fldCharType="begin"/>
        </w:r>
        <w:r w:rsidR="00190362">
          <w:rPr>
            <w:noProof/>
            <w:webHidden/>
          </w:rPr>
          <w:instrText xml:space="preserve"> PAGEREF _Toc387411608 \h </w:instrText>
        </w:r>
        <w:r w:rsidR="00190362">
          <w:rPr>
            <w:noProof/>
            <w:webHidden/>
          </w:rPr>
        </w:r>
        <w:r w:rsidR="00190362">
          <w:rPr>
            <w:noProof/>
            <w:webHidden/>
          </w:rPr>
          <w:fldChar w:fldCharType="separate"/>
        </w:r>
        <w:r w:rsidR="00190362">
          <w:rPr>
            <w:noProof/>
            <w:webHidden/>
          </w:rPr>
          <w:t>3</w:t>
        </w:r>
        <w:r w:rsidR="00190362">
          <w:rPr>
            <w:noProof/>
            <w:webHidden/>
          </w:rPr>
          <w:fldChar w:fldCharType="end"/>
        </w:r>
      </w:hyperlink>
    </w:p>
    <w:p w14:paraId="05860B43" w14:textId="77777777" w:rsidR="00190362" w:rsidRDefault="00A04ACC">
      <w:pPr>
        <w:pStyle w:val="20"/>
        <w:tabs>
          <w:tab w:val="left" w:pos="749"/>
          <w:tab w:val="right" w:leader="dot" w:pos="9350"/>
        </w:tabs>
        <w:rPr>
          <w:rFonts w:eastAsiaTheme="minorEastAsia"/>
          <w:noProof/>
          <w:kern w:val="0"/>
          <w:sz w:val="22"/>
        </w:rPr>
      </w:pPr>
      <w:hyperlink w:anchor="_Toc387411609" w:history="1">
        <w:r w:rsidR="00190362" w:rsidRPr="00164711">
          <w:rPr>
            <w:rStyle w:val="a3"/>
            <w:iCs/>
            <w:noProof/>
          </w:rPr>
          <w:t>1.3</w:t>
        </w:r>
        <w:r w:rsidR="00190362">
          <w:rPr>
            <w:rFonts w:eastAsiaTheme="minorEastAsia"/>
            <w:noProof/>
            <w:kern w:val="0"/>
            <w:sz w:val="22"/>
          </w:rPr>
          <w:tab/>
        </w:r>
        <w:r w:rsidR="00190362" w:rsidRPr="00164711">
          <w:rPr>
            <w:rStyle w:val="a3"/>
            <w:noProof/>
          </w:rPr>
          <w:t>Configuring the SHOULD/MAY requirements</w:t>
        </w:r>
        <w:r w:rsidR="00190362">
          <w:rPr>
            <w:noProof/>
            <w:webHidden/>
          </w:rPr>
          <w:tab/>
        </w:r>
        <w:r w:rsidR="00190362">
          <w:rPr>
            <w:noProof/>
            <w:webHidden/>
          </w:rPr>
          <w:fldChar w:fldCharType="begin"/>
        </w:r>
        <w:r w:rsidR="00190362">
          <w:rPr>
            <w:noProof/>
            <w:webHidden/>
          </w:rPr>
          <w:instrText xml:space="preserve"> PAGEREF _Toc387411609 \h </w:instrText>
        </w:r>
        <w:r w:rsidR="00190362">
          <w:rPr>
            <w:noProof/>
            <w:webHidden/>
          </w:rPr>
        </w:r>
        <w:r w:rsidR="00190362">
          <w:rPr>
            <w:noProof/>
            <w:webHidden/>
          </w:rPr>
          <w:fldChar w:fldCharType="separate"/>
        </w:r>
        <w:r w:rsidR="00190362">
          <w:rPr>
            <w:noProof/>
            <w:webHidden/>
          </w:rPr>
          <w:t>3</w:t>
        </w:r>
        <w:r w:rsidR="00190362">
          <w:rPr>
            <w:noProof/>
            <w:webHidden/>
          </w:rPr>
          <w:fldChar w:fldCharType="end"/>
        </w:r>
      </w:hyperlink>
    </w:p>
    <w:p w14:paraId="026AC849" w14:textId="77777777" w:rsidR="00190362" w:rsidRDefault="00A04ACC">
      <w:pPr>
        <w:pStyle w:val="10"/>
        <w:tabs>
          <w:tab w:val="left" w:pos="374"/>
          <w:tab w:val="right" w:leader="dot" w:pos="9350"/>
        </w:tabs>
        <w:rPr>
          <w:noProof/>
          <w:sz w:val="22"/>
        </w:rPr>
      </w:pPr>
      <w:hyperlink w:anchor="_Toc387411610" w:history="1">
        <w:r w:rsidR="00190362" w:rsidRPr="00164711">
          <w:rPr>
            <w:rStyle w:val="a3"/>
            <w:noProof/>
          </w:rPr>
          <w:t>2</w:t>
        </w:r>
        <w:r w:rsidR="00190362">
          <w:rPr>
            <w:noProof/>
            <w:sz w:val="22"/>
          </w:rPr>
          <w:tab/>
        </w:r>
        <w:r w:rsidR="00190362" w:rsidRPr="00164711">
          <w:rPr>
            <w:rStyle w:val="a3"/>
            <w:noProof/>
          </w:rPr>
          <w:t>Test suite design</w:t>
        </w:r>
        <w:r w:rsidR="00190362">
          <w:rPr>
            <w:noProof/>
            <w:webHidden/>
          </w:rPr>
          <w:tab/>
        </w:r>
        <w:r w:rsidR="00190362">
          <w:rPr>
            <w:noProof/>
            <w:webHidden/>
          </w:rPr>
          <w:fldChar w:fldCharType="begin"/>
        </w:r>
        <w:r w:rsidR="00190362">
          <w:rPr>
            <w:noProof/>
            <w:webHidden/>
          </w:rPr>
          <w:instrText xml:space="preserve"> PAGEREF _Toc387411610 \h </w:instrText>
        </w:r>
        <w:r w:rsidR="00190362">
          <w:rPr>
            <w:noProof/>
            <w:webHidden/>
          </w:rPr>
        </w:r>
        <w:r w:rsidR="00190362">
          <w:rPr>
            <w:noProof/>
            <w:webHidden/>
          </w:rPr>
          <w:fldChar w:fldCharType="separate"/>
        </w:r>
        <w:r w:rsidR="00190362">
          <w:rPr>
            <w:noProof/>
            <w:webHidden/>
          </w:rPr>
          <w:t>5</w:t>
        </w:r>
        <w:r w:rsidR="00190362">
          <w:rPr>
            <w:noProof/>
            <w:webHidden/>
          </w:rPr>
          <w:fldChar w:fldCharType="end"/>
        </w:r>
      </w:hyperlink>
    </w:p>
    <w:p w14:paraId="55923BCF" w14:textId="77777777" w:rsidR="00190362" w:rsidRDefault="00A04ACC">
      <w:pPr>
        <w:pStyle w:val="20"/>
        <w:tabs>
          <w:tab w:val="left" w:pos="749"/>
          <w:tab w:val="right" w:leader="dot" w:pos="9350"/>
        </w:tabs>
        <w:rPr>
          <w:rFonts w:eastAsiaTheme="minorEastAsia"/>
          <w:noProof/>
          <w:kern w:val="0"/>
          <w:sz w:val="22"/>
        </w:rPr>
      </w:pPr>
      <w:hyperlink w:anchor="_Toc387411611" w:history="1">
        <w:r w:rsidR="00190362" w:rsidRPr="00164711">
          <w:rPr>
            <w:rStyle w:val="a3"/>
            <w:noProof/>
          </w:rPr>
          <w:t>2.1</w:t>
        </w:r>
        <w:r w:rsidR="00190362">
          <w:rPr>
            <w:rFonts w:eastAsiaTheme="minorEastAsia"/>
            <w:noProof/>
            <w:kern w:val="0"/>
            <w:sz w:val="22"/>
          </w:rPr>
          <w:tab/>
        </w:r>
        <w:r w:rsidR="00190362" w:rsidRPr="00164711">
          <w:rPr>
            <w:rStyle w:val="a3"/>
            <w:noProof/>
          </w:rPr>
          <w:t>Assumptions, scope and constraints</w:t>
        </w:r>
        <w:r w:rsidR="00190362">
          <w:rPr>
            <w:noProof/>
            <w:webHidden/>
          </w:rPr>
          <w:tab/>
        </w:r>
        <w:r w:rsidR="00190362">
          <w:rPr>
            <w:noProof/>
            <w:webHidden/>
          </w:rPr>
          <w:fldChar w:fldCharType="begin"/>
        </w:r>
        <w:r w:rsidR="00190362">
          <w:rPr>
            <w:noProof/>
            <w:webHidden/>
          </w:rPr>
          <w:instrText xml:space="preserve"> PAGEREF _Toc387411611 \h </w:instrText>
        </w:r>
        <w:r w:rsidR="00190362">
          <w:rPr>
            <w:noProof/>
            <w:webHidden/>
          </w:rPr>
        </w:r>
        <w:r w:rsidR="00190362">
          <w:rPr>
            <w:noProof/>
            <w:webHidden/>
          </w:rPr>
          <w:fldChar w:fldCharType="separate"/>
        </w:r>
        <w:r w:rsidR="00190362">
          <w:rPr>
            <w:noProof/>
            <w:webHidden/>
          </w:rPr>
          <w:t>5</w:t>
        </w:r>
        <w:r w:rsidR="00190362">
          <w:rPr>
            <w:noProof/>
            <w:webHidden/>
          </w:rPr>
          <w:fldChar w:fldCharType="end"/>
        </w:r>
      </w:hyperlink>
    </w:p>
    <w:p w14:paraId="660D633E" w14:textId="77777777" w:rsidR="00190362" w:rsidRDefault="00A04ACC">
      <w:pPr>
        <w:pStyle w:val="20"/>
        <w:tabs>
          <w:tab w:val="left" w:pos="749"/>
          <w:tab w:val="right" w:leader="dot" w:pos="9350"/>
        </w:tabs>
        <w:rPr>
          <w:rFonts w:eastAsiaTheme="minorEastAsia"/>
          <w:noProof/>
          <w:kern w:val="0"/>
          <w:sz w:val="22"/>
        </w:rPr>
      </w:pPr>
      <w:hyperlink w:anchor="_Toc387411612" w:history="1">
        <w:r w:rsidR="00190362" w:rsidRPr="00164711">
          <w:rPr>
            <w:rStyle w:val="a3"/>
            <w:noProof/>
          </w:rPr>
          <w:t>2.2</w:t>
        </w:r>
        <w:r w:rsidR="00190362">
          <w:rPr>
            <w:rFonts w:eastAsiaTheme="minorEastAsia"/>
            <w:noProof/>
            <w:kern w:val="0"/>
            <w:sz w:val="22"/>
          </w:rPr>
          <w:tab/>
        </w:r>
        <w:r w:rsidR="00190362" w:rsidRPr="00164711">
          <w:rPr>
            <w:rStyle w:val="a3"/>
            <w:noProof/>
          </w:rPr>
          <w:t>Test suit</w:t>
        </w:r>
        <w:r w:rsidR="00190362" w:rsidRPr="00164711">
          <w:rPr>
            <w:rStyle w:val="a3"/>
            <w:noProof/>
          </w:rPr>
          <w:t>e</w:t>
        </w:r>
        <w:r w:rsidR="00190362" w:rsidRPr="00164711">
          <w:rPr>
            <w:rStyle w:val="a3"/>
            <w:noProof/>
          </w:rPr>
          <w:t xml:space="preserve"> architecture</w:t>
        </w:r>
        <w:r w:rsidR="00190362">
          <w:rPr>
            <w:noProof/>
            <w:webHidden/>
          </w:rPr>
          <w:tab/>
        </w:r>
        <w:r w:rsidR="00190362">
          <w:rPr>
            <w:noProof/>
            <w:webHidden/>
          </w:rPr>
          <w:fldChar w:fldCharType="begin"/>
        </w:r>
        <w:r w:rsidR="00190362">
          <w:rPr>
            <w:noProof/>
            <w:webHidden/>
          </w:rPr>
          <w:instrText xml:space="preserve"> PAGEREF _Toc387411612 \h </w:instrText>
        </w:r>
        <w:r w:rsidR="00190362">
          <w:rPr>
            <w:noProof/>
            <w:webHidden/>
          </w:rPr>
        </w:r>
        <w:r w:rsidR="00190362">
          <w:rPr>
            <w:noProof/>
            <w:webHidden/>
          </w:rPr>
          <w:fldChar w:fldCharType="separate"/>
        </w:r>
        <w:r w:rsidR="00190362">
          <w:rPr>
            <w:noProof/>
            <w:webHidden/>
          </w:rPr>
          <w:t>5</w:t>
        </w:r>
        <w:r w:rsidR="00190362">
          <w:rPr>
            <w:noProof/>
            <w:webHidden/>
          </w:rPr>
          <w:fldChar w:fldCharType="end"/>
        </w:r>
      </w:hyperlink>
    </w:p>
    <w:p w14:paraId="2AA539B6" w14:textId="77777777" w:rsidR="00190362" w:rsidRDefault="00A04ACC">
      <w:pPr>
        <w:pStyle w:val="20"/>
        <w:tabs>
          <w:tab w:val="left" w:pos="749"/>
          <w:tab w:val="right" w:leader="dot" w:pos="9350"/>
        </w:tabs>
        <w:rPr>
          <w:rFonts w:eastAsiaTheme="minorEastAsia"/>
          <w:noProof/>
          <w:kern w:val="0"/>
          <w:sz w:val="22"/>
        </w:rPr>
      </w:pPr>
      <w:hyperlink w:anchor="_Toc387411613" w:history="1">
        <w:r w:rsidR="00190362" w:rsidRPr="00164711">
          <w:rPr>
            <w:rStyle w:val="a3"/>
            <w:rFonts w:eastAsia="Calibri"/>
            <w:noProof/>
          </w:rPr>
          <w:t>2.3</w:t>
        </w:r>
        <w:r w:rsidR="00190362">
          <w:rPr>
            <w:rFonts w:eastAsiaTheme="minorEastAsia"/>
            <w:noProof/>
            <w:kern w:val="0"/>
            <w:sz w:val="22"/>
          </w:rPr>
          <w:tab/>
        </w:r>
        <w:r w:rsidR="00190362" w:rsidRPr="00164711">
          <w:rPr>
            <w:rStyle w:val="a3"/>
            <w:noProof/>
          </w:rPr>
          <w:t>Technical dependencies and considerations</w:t>
        </w:r>
        <w:r w:rsidR="00190362">
          <w:rPr>
            <w:noProof/>
            <w:webHidden/>
          </w:rPr>
          <w:tab/>
        </w:r>
        <w:r w:rsidR="00190362">
          <w:rPr>
            <w:noProof/>
            <w:webHidden/>
          </w:rPr>
          <w:fldChar w:fldCharType="begin"/>
        </w:r>
        <w:r w:rsidR="00190362">
          <w:rPr>
            <w:noProof/>
            <w:webHidden/>
          </w:rPr>
          <w:instrText xml:space="preserve"> PAGEREF _Toc387411613 \h </w:instrText>
        </w:r>
        <w:r w:rsidR="00190362">
          <w:rPr>
            <w:noProof/>
            <w:webHidden/>
          </w:rPr>
        </w:r>
        <w:r w:rsidR="00190362">
          <w:rPr>
            <w:noProof/>
            <w:webHidden/>
          </w:rPr>
          <w:fldChar w:fldCharType="separate"/>
        </w:r>
        <w:r w:rsidR="00190362">
          <w:rPr>
            <w:noProof/>
            <w:webHidden/>
          </w:rPr>
          <w:t>7</w:t>
        </w:r>
        <w:r w:rsidR="00190362">
          <w:rPr>
            <w:noProof/>
            <w:webHidden/>
          </w:rPr>
          <w:fldChar w:fldCharType="end"/>
        </w:r>
      </w:hyperlink>
    </w:p>
    <w:p w14:paraId="1FA3BC15" w14:textId="77777777" w:rsidR="00190362" w:rsidRDefault="00A04ACC">
      <w:pPr>
        <w:pStyle w:val="20"/>
        <w:tabs>
          <w:tab w:val="left" w:pos="749"/>
          <w:tab w:val="right" w:leader="dot" w:pos="9350"/>
        </w:tabs>
        <w:rPr>
          <w:rFonts w:eastAsiaTheme="minorEastAsia"/>
          <w:noProof/>
          <w:kern w:val="0"/>
          <w:sz w:val="22"/>
        </w:rPr>
      </w:pPr>
      <w:hyperlink w:anchor="_Toc387411614" w:history="1">
        <w:r w:rsidR="00190362" w:rsidRPr="00164711">
          <w:rPr>
            <w:rStyle w:val="a3"/>
            <w:noProof/>
          </w:rPr>
          <w:t>2.4</w:t>
        </w:r>
        <w:r w:rsidR="00190362">
          <w:rPr>
            <w:rFonts w:eastAsiaTheme="minorEastAsia"/>
            <w:noProof/>
            <w:kern w:val="0"/>
            <w:sz w:val="22"/>
          </w:rPr>
          <w:tab/>
        </w:r>
        <w:r w:rsidR="00190362" w:rsidRPr="00164711">
          <w:rPr>
            <w:rStyle w:val="a3"/>
            <w:noProof/>
          </w:rPr>
          <w:t>Adapter design</w:t>
        </w:r>
        <w:r w:rsidR="00190362">
          <w:rPr>
            <w:noProof/>
            <w:webHidden/>
          </w:rPr>
          <w:tab/>
        </w:r>
        <w:r w:rsidR="00190362">
          <w:rPr>
            <w:noProof/>
            <w:webHidden/>
          </w:rPr>
          <w:fldChar w:fldCharType="begin"/>
        </w:r>
        <w:r w:rsidR="00190362">
          <w:rPr>
            <w:noProof/>
            <w:webHidden/>
          </w:rPr>
          <w:instrText xml:space="preserve"> PAGEREF _Toc387411614 \h </w:instrText>
        </w:r>
        <w:r w:rsidR="00190362">
          <w:rPr>
            <w:noProof/>
            <w:webHidden/>
          </w:rPr>
        </w:r>
        <w:r w:rsidR="00190362">
          <w:rPr>
            <w:noProof/>
            <w:webHidden/>
          </w:rPr>
          <w:fldChar w:fldCharType="separate"/>
        </w:r>
        <w:r w:rsidR="00190362">
          <w:rPr>
            <w:noProof/>
            <w:webHidden/>
          </w:rPr>
          <w:t>7</w:t>
        </w:r>
        <w:r w:rsidR="00190362">
          <w:rPr>
            <w:noProof/>
            <w:webHidden/>
          </w:rPr>
          <w:fldChar w:fldCharType="end"/>
        </w:r>
      </w:hyperlink>
    </w:p>
    <w:p w14:paraId="6773379C" w14:textId="77777777" w:rsidR="00190362" w:rsidRDefault="00A04ACC">
      <w:pPr>
        <w:pStyle w:val="30"/>
        <w:tabs>
          <w:tab w:val="left" w:pos="1100"/>
          <w:tab w:val="right" w:leader="dot" w:pos="9350"/>
        </w:tabs>
        <w:rPr>
          <w:rFonts w:eastAsiaTheme="minorEastAsia"/>
          <w:noProof/>
          <w:kern w:val="0"/>
          <w:sz w:val="22"/>
        </w:rPr>
      </w:pPr>
      <w:hyperlink w:anchor="_Toc387411615" w:history="1">
        <w:r w:rsidR="00190362" w:rsidRPr="00164711">
          <w:rPr>
            <w:rStyle w:val="a3"/>
            <w:noProof/>
          </w:rPr>
          <w:t>2.4.1</w:t>
        </w:r>
        <w:r w:rsidR="00190362">
          <w:rPr>
            <w:rFonts w:eastAsiaTheme="minorEastAsia"/>
            <w:noProof/>
            <w:kern w:val="0"/>
            <w:sz w:val="22"/>
          </w:rPr>
          <w:tab/>
        </w:r>
        <w:r w:rsidR="00190362" w:rsidRPr="00164711">
          <w:rPr>
            <w:rStyle w:val="a3"/>
            <w:noProof/>
          </w:rPr>
          <w:t>Adapter overview</w:t>
        </w:r>
        <w:r w:rsidR="00190362">
          <w:rPr>
            <w:noProof/>
            <w:webHidden/>
          </w:rPr>
          <w:tab/>
        </w:r>
        <w:r w:rsidR="00190362">
          <w:rPr>
            <w:noProof/>
            <w:webHidden/>
          </w:rPr>
          <w:fldChar w:fldCharType="begin"/>
        </w:r>
        <w:r w:rsidR="00190362">
          <w:rPr>
            <w:noProof/>
            <w:webHidden/>
          </w:rPr>
          <w:instrText xml:space="preserve"> PAGEREF _Toc387411615 \h </w:instrText>
        </w:r>
        <w:r w:rsidR="00190362">
          <w:rPr>
            <w:noProof/>
            <w:webHidden/>
          </w:rPr>
        </w:r>
        <w:r w:rsidR="00190362">
          <w:rPr>
            <w:noProof/>
            <w:webHidden/>
          </w:rPr>
          <w:fldChar w:fldCharType="separate"/>
        </w:r>
        <w:r w:rsidR="00190362">
          <w:rPr>
            <w:noProof/>
            <w:webHidden/>
          </w:rPr>
          <w:t>7</w:t>
        </w:r>
        <w:r w:rsidR="00190362">
          <w:rPr>
            <w:noProof/>
            <w:webHidden/>
          </w:rPr>
          <w:fldChar w:fldCharType="end"/>
        </w:r>
      </w:hyperlink>
    </w:p>
    <w:p w14:paraId="4A294E89" w14:textId="77777777" w:rsidR="00190362" w:rsidRDefault="00A04ACC">
      <w:pPr>
        <w:pStyle w:val="30"/>
        <w:tabs>
          <w:tab w:val="left" w:pos="1100"/>
          <w:tab w:val="right" w:leader="dot" w:pos="9350"/>
        </w:tabs>
        <w:rPr>
          <w:rFonts w:eastAsiaTheme="minorEastAsia"/>
          <w:noProof/>
          <w:kern w:val="0"/>
          <w:sz w:val="22"/>
        </w:rPr>
      </w:pPr>
      <w:hyperlink w:anchor="_Toc387411616" w:history="1">
        <w:r w:rsidR="00190362" w:rsidRPr="00164711">
          <w:rPr>
            <w:rStyle w:val="a3"/>
            <w:noProof/>
          </w:rPr>
          <w:t>2.4.2</w:t>
        </w:r>
        <w:r w:rsidR="00190362">
          <w:rPr>
            <w:rFonts w:eastAsiaTheme="minorEastAsia"/>
            <w:noProof/>
            <w:kern w:val="0"/>
            <w:sz w:val="22"/>
          </w:rPr>
          <w:tab/>
        </w:r>
        <w:r w:rsidR="00190362" w:rsidRPr="00164711">
          <w:rPr>
            <w:rStyle w:val="a3"/>
            <w:noProof/>
          </w:rPr>
          <w:t>Technical feasibility of adapter approach</w:t>
        </w:r>
        <w:r w:rsidR="00190362">
          <w:rPr>
            <w:noProof/>
            <w:webHidden/>
          </w:rPr>
          <w:tab/>
        </w:r>
        <w:r w:rsidR="00190362">
          <w:rPr>
            <w:noProof/>
            <w:webHidden/>
          </w:rPr>
          <w:fldChar w:fldCharType="begin"/>
        </w:r>
        <w:r w:rsidR="00190362">
          <w:rPr>
            <w:noProof/>
            <w:webHidden/>
          </w:rPr>
          <w:instrText xml:space="preserve"> PAGEREF _Toc387411616 \h </w:instrText>
        </w:r>
        <w:r w:rsidR="00190362">
          <w:rPr>
            <w:noProof/>
            <w:webHidden/>
          </w:rPr>
        </w:r>
        <w:r w:rsidR="00190362">
          <w:rPr>
            <w:noProof/>
            <w:webHidden/>
          </w:rPr>
          <w:fldChar w:fldCharType="separate"/>
        </w:r>
        <w:r w:rsidR="00190362">
          <w:rPr>
            <w:noProof/>
            <w:webHidden/>
          </w:rPr>
          <w:t>7</w:t>
        </w:r>
        <w:r w:rsidR="00190362">
          <w:rPr>
            <w:noProof/>
            <w:webHidden/>
          </w:rPr>
          <w:fldChar w:fldCharType="end"/>
        </w:r>
      </w:hyperlink>
    </w:p>
    <w:p w14:paraId="2DB6C911" w14:textId="77777777" w:rsidR="00190362" w:rsidRDefault="00A04ACC">
      <w:pPr>
        <w:pStyle w:val="30"/>
        <w:tabs>
          <w:tab w:val="left" w:pos="1100"/>
          <w:tab w:val="right" w:leader="dot" w:pos="9350"/>
        </w:tabs>
        <w:rPr>
          <w:rFonts w:eastAsiaTheme="minorEastAsia"/>
          <w:noProof/>
          <w:kern w:val="0"/>
          <w:sz w:val="22"/>
        </w:rPr>
      </w:pPr>
      <w:hyperlink w:anchor="_Toc387411617" w:history="1">
        <w:r w:rsidR="00190362" w:rsidRPr="00164711">
          <w:rPr>
            <w:rStyle w:val="a3"/>
            <w:noProof/>
          </w:rPr>
          <w:t>2.4.3</w:t>
        </w:r>
        <w:r w:rsidR="00190362">
          <w:rPr>
            <w:rFonts w:eastAsiaTheme="minorEastAsia"/>
            <w:noProof/>
            <w:kern w:val="0"/>
            <w:sz w:val="22"/>
          </w:rPr>
          <w:tab/>
        </w:r>
        <w:r w:rsidR="00190362" w:rsidRPr="00164711">
          <w:rPr>
            <w:rStyle w:val="a3"/>
            <w:noProof/>
          </w:rPr>
          <w:t>Adapter abstract layer</w:t>
        </w:r>
        <w:r w:rsidR="00190362">
          <w:rPr>
            <w:noProof/>
            <w:webHidden/>
          </w:rPr>
          <w:tab/>
        </w:r>
        <w:r w:rsidR="00190362">
          <w:rPr>
            <w:noProof/>
            <w:webHidden/>
          </w:rPr>
          <w:fldChar w:fldCharType="begin"/>
        </w:r>
        <w:r w:rsidR="00190362">
          <w:rPr>
            <w:noProof/>
            <w:webHidden/>
          </w:rPr>
          <w:instrText xml:space="preserve"> PAGEREF _Toc387411617 \h </w:instrText>
        </w:r>
        <w:r w:rsidR="00190362">
          <w:rPr>
            <w:noProof/>
            <w:webHidden/>
          </w:rPr>
        </w:r>
        <w:r w:rsidR="00190362">
          <w:rPr>
            <w:noProof/>
            <w:webHidden/>
          </w:rPr>
          <w:fldChar w:fldCharType="separate"/>
        </w:r>
        <w:r w:rsidR="00190362">
          <w:rPr>
            <w:noProof/>
            <w:webHidden/>
          </w:rPr>
          <w:t>8</w:t>
        </w:r>
        <w:r w:rsidR="00190362">
          <w:rPr>
            <w:noProof/>
            <w:webHidden/>
          </w:rPr>
          <w:fldChar w:fldCharType="end"/>
        </w:r>
      </w:hyperlink>
    </w:p>
    <w:p w14:paraId="584C6F36" w14:textId="77777777" w:rsidR="00190362" w:rsidRDefault="00A04ACC">
      <w:pPr>
        <w:pStyle w:val="30"/>
        <w:tabs>
          <w:tab w:val="left" w:pos="1100"/>
          <w:tab w:val="right" w:leader="dot" w:pos="9350"/>
        </w:tabs>
        <w:rPr>
          <w:rFonts w:eastAsiaTheme="minorEastAsia"/>
          <w:noProof/>
          <w:kern w:val="0"/>
          <w:sz w:val="22"/>
        </w:rPr>
      </w:pPr>
      <w:hyperlink w:anchor="_Toc387411618" w:history="1">
        <w:r w:rsidR="00190362" w:rsidRPr="00164711">
          <w:rPr>
            <w:rStyle w:val="a3"/>
            <w:noProof/>
          </w:rPr>
          <w:t>2.4.4</w:t>
        </w:r>
        <w:r w:rsidR="00190362">
          <w:rPr>
            <w:rFonts w:eastAsiaTheme="minorEastAsia"/>
            <w:noProof/>
            <w:kern w:val="0"/>
            <w:sz w:val="22"/>
          </w:rPr>
          <w:tab/>
        </w:r>
        <w:r w:rsidR="00190362" w:rsidRPr="00164711">
          <w:rPr>
            <w:rStyle w:val="a3"/>
            <w:noProof/>
          </w:rPr>
          <w:t>Adapter details</w:t>
        </w:r>
        <w:r w:rsidR="00190362">
          <w:rPr>
            <w:noProof/>
            <w:webHidden/>
          </w:rPr>
          <w:tab/>
        </w:r>
        <w:r w:rsidR="00190362">
          <w:rPr>
            <w:noProof/>
            <w:webHidden/>
          </w:rPr>
          <w:fldChar w:fldCharType="begin"/>
        </w:r>
        <w:r w:rsidR="00190362">
          <w:rPr>
            <w:noProof/>
            <w:webHidden/>
          </w:rPr>
          <w:instrText xml:space="preserve"> PAGEREF _Toc387411618 \h </w:instrText>
        </w:r>
        <w:r w:rsidR="00190362">
          <w:rPr>
            <w:noProof/>
            <w:webHidden/>
          </w:rPr>
        </w:r>
        <w:r w:rsidR="00190362">
          <w:rPr>
            <w:noProof/>
            <w:webHidden/>
          </w:rPr>
          <w:fldChar w:fldCharType="separate"/>
        </w:r>
        <w:r w:rsidR="00190362">
          <w:rPr>
            <w:noProof/>
            <w:webHidden/>
          </w:rPr>
          <w:t>8</w:t>
        </w:r>
        <w:r w:rsidR="00190362">
          <w:rPr>
            <w:noProof/>
            <w:webHidden/>
          </w:rPr>
          <w:fldChar w:fldCharType="end"/>
        </w:r>
      </w:hyperlink>
    </w:p>
    <w:p w14:paraId="075342E3" w14:textId="77777777" w:rsidR="00190362" w:rsidRDefault="00A04ACC">
      <w:pPr>
        <w:pStyle w:val="20"/>
        <w:tabs>
          <w:tab w:val="left" w:pos="749"/>
          <w:tab w:val="right" w:leader="dot" w:pos="9350"/>
        </w:tabs>
        <w:rPr>
          <w:rFonts w:eastAsiaTheme="minorEastAsia"/>
          <w:noProof/>
          <w:kern w:val="0"/>
          <w:sz w:val="22"/>
        </w:rPr>
      </w:pPr>
      <w:hyperlink w:anchor="_Toc387411619" w:history="1">
        <w:r w:rsidR="00190362" w:rsidRPr="00164711">
          <w:rPr>
            <w:rStyle w:val="a3"/>
            <w:noProof/>
          </w:rPr>
          <w:t>2.5</w:t>
        </w:r>
        <w:r w:rsidR="00190362">
          <w:rPr>
            <w:rFonts w:eastAsiaTheme="minorEastAsia"/>
            <w:noProof/>
            <w:kern w:val="0"/>
            <w:sz w:val="22"/>
          </w:rPr>
          <w:tab/>
        </w:r>
        <w:r w:rsidR="00190362" w:rsidRPr="00164711">
          <w:rPr>
            <w:rStyle w:val="a3"/>
            <w:noProof/>
          </w:rPr>
          <w:t>Test scenarios</w:t>
        </w:r>
        <w:r w:rsidR="00190362">
          <w:rPr>
            <w:noProof/>
            <w:webHidden/>
          </w:rPr>
          <w:tab/>
        </w:r>
        <w:r w:rsidR="00190362">
          <w:rPr>
            <w:noProof/>
            <w:webHidden/>
          </w:rPr>
          <w:fldChar w:fldCharType="begin"/>
        </w:r>
        <w:r w:rsidR="00190362">
          <w:rPr>
            <w:noProof/>
            <w:webHidden/>
          </w:rPr>
          <w:instrText xml:space="preserve"> PAGEREF _Toc387411619 \h </w:instrText>
        </w:r>
        <w:r w:rsidR="00190362">
          <w:rPr>
            <w:noProof/>
            <w:webHidden/>
          </w:rPr>
        </w:r>
        <w:r w:rsidR="00190362">
          <w:rPr>
            <w:noProof/>
            <w:webHidden/>
          </w:rPr>
          <w:fldChar w:fldCharType="separate"/>
        </w:r>
        <w:r w:rsidR="00190362">
          <w:rPr>
            <w:noProof/>
            <w:webHidden/>
          </w:rPr>
          <w:t>9</w:t>
        </w:r>
        <w:r w:rsidR="00190362">
          <w:rPr>
            <w:noProof/>
            <w:webHidden/>
          </w:rPr>
          <w:fldChar w:fldCharType="end"/>
        </w:r>
      </w:hyperlink>
    </w:p>
    <w:p w14:paraId="2039B0E5" w14:textId="77777777" w:rsidR="00190362" w:rsidRDefault="00A04ACC">
      <w:pPr>
        <w:pStyle w:val="30"/>
        <w:tabs>
          <w:tab w:val="left" w:pos="1100"/>
          <w:tab w:val="right" w:leader="dot" w:pos="9350"/>
        </w:tabs>
        <w:rPr>
          <w:rFonts w:eastAsiaTheme="minorEastAsia"/>
          <w:noProof/>
          <w:kern w:val="0"/>
          <w:sz w:val="22"/>
        </w:rPr>
      </w:pPr>
      <w:hyperlink w:anchor="_Toc387411620" w:history="1">
        <w:r w:rsidR="00190362" w:rsidRPr="00164711">
          <w:rPr>
            <w:rStyle w:val="a3"/>
            <w:noProof/>
          </w:rPr>
          <w:t>2.5.1</w:t>
        </w:r>
        <w:r w:rsidR="00190362">
          <w:rPr>
            <w:rFonts w:eastAsiaTheme="minorEastAsia"/>
            <w:noProof/>
            <w:kern w:val="0"/>
            <w:sz w:val="22"/>
          </w:rPr>
          <w:tab/>
        </w:r>
        <w:r w:rsidR="00190362" w:rsidRPr="00164711">
          <w:rPr>
            <w:rStyle w:val="a3"/>
            <w:noProof/>
          </w:rPr>
          <w:t>S01_Sync</w:t>
        </w:r>
        <w:r w:rsidR="00190362">
          <w:rPr>
            <w:noProof/>
            <w:webHidden/>
          </w:rPr>
          <w:tab/>
        </w:r>
        <w:r w:rsidR="00190362">
          <w:rPr>
            <w:noProof/>
            <w:webHidden/>
          </w:rPr>
          <w:fldChar w:fldCharType="begin"/>
        </w:r>
        <w:r w:rsidR="00190362">
          <w:rPr>
            <w:noProof/>
            <w:webHidden/>
          </w:rPr>
          <w:instrText xml:space="preserve"> PAGEREF _Toc387411620 \h </w:instrText>
        </w:r>
        <w:r w:rsidR="00190362">
          <w:rPr>
            <w:noProof/>
            <w:webHidden/>
          </w:rPr>
        </w:r>
        <w:r w:rsidR="00190362">
          <w:rPr>
            <w:noProof/>
            <w:webHidden/>
          </w:rPr>
          <w:fldChar w:fldCharType="separate"/>
        </w:r>
        <w:r w:rsidR="00190362">
          <w:rPr>
            <w:noProof/>
            <w:webHidden/>
          </w:rPr>
          <w:t>10</w:t>
        </w:r>
        <w:r w:rsidR="00190362">
          <w:rPr>
            <w:noProof/>
            <w:webHidden/>
          </w:rPr>
          <w:fldChar w:fldCharType="end"/>
        </w:r>
      </w:hyperlink>
    </w:p>
    <w:p w14:paraId="6043FE08" w14:textId="77777777" w:rsidR="00190362" w:rsidRDefault="00A04ACC">
      <w:pPr>
        <w:pStyle w:val="30"/>
        <w:tabs>
          <w:tab w:val="left" w:pos="1100"/>
          <w:tab w:val="right" w:leader="dot" w:pos="9350"/>
        </w:tabs>
        <w:rPr>
          <w:rFonts w:eastAsiaTheme="minorEastAsia"/>
          <w:noProof/>
          <w:kern w:val="0"/>
          <w:sz w:val="22"/>
        </w:rPr>
      </w:pPr>
      <w:hyperlink w:anchor="_Toc387411621" w:history="1">
        <w:r w:rsidR="00190362" w:rsidRPr="00164711">
          <w:rPr>
            <w:rStyle w:val="a3"/>
            <w:noProof/>
          </w:rPr>
          <w:t>2.5.2</w:t>
        </w:r>
        <w:r w:rsidR="00190362">
          <w:rPr>
            <w:rFonts w:eastAsiaTheme="minorEastAsia"/>
            <w:noProof/>
            <w:kern w:val="0"/>
            <w:sz w:val="22"/>
          </w:rPr>
          <w:tab/>
        </w:r>
        <w:r w:rsidR="00190362" w:rsidRPr="00164711">
          <w:rPr>
            <w:rStyle w:val="a3"/>
            <w:noProof/>
          </w:rPr>
          <w:t>S02_GetItemEstimate</w:t>
        </w:r>
        <w:r w:rsidR="00190362">
          <w:rPr>
            <w:noProof/>
            <w:webHidden/>
          </w:rPr>
          <w:tab/>
        </w:r>
        <w:r w:rsidR="00190362">
          <w:rPr>
            <w:noProof/>
            <w:webHidden/>
          </w:rPr>
          <w:fldChar w:fldCharType="begin"/>
        </w:r>
        <w:r w:rsidR="00190362">
          <w:rPr>
            <w:noProof/>
            <w:webHidden/>
          </w:rPr>
          <w:instrText xml:space="preserve"> PAGEREF _Toc387411621 \h </w:instrText>
        </w:r>
        <w:r w:rsidR="00190362">
          <w:rPr>
            <w:noProof/>
            <w:webHidden/>
          </w:rPr>
        </w:r>
        <w:r w:rsidR="00190362">
          <w:rPr>
            <w:noProof/>
            <w:webHidden/>
          </w:rPr>
          <w:fldChar w:fldCharType="separate"/>
        </w:r>
        <w:r w:rsidR="00190362">
          <w:rPr>
            <w:noProof/>
            <w:webHidden/>
          </w:rPr>
          <w:t>10</w:t>
        </w:r>
        <w:r w:rsidR="00190362">
          <w:rPr>
            <w:noProof/>
            <w:webHidden/>
          </w:rPr>
          <w:fldChar w:fldCharType="end"/>
        </w:r>
      </w:hyperlink>
    </w:p>
    <w:p w14:paraId="2B7565A1" w14:textId="77777777" w:rsidR="00190362" w:rsidRDefault="00A04ACC">
      <w:pPr>
        <w:pStyle w:val="30"/>
        <w:tabs>
          <w:tab w:val="left" w:pos="1100"/>
          <w:tab w:val="right" w:leader="dot" w:pos="9350"/>
        </w:tabs>
        <w:rPr>
          <w:rFonts w:eastAsiaTheme="minorEastAsia"/>
          <w:noProof/>
          <w:kern w:val="0"/>
          <w:sz w:val="22"/>
        </w:rPr>
      </w:pPr>
      <w:hyperlink w:anchor="_Toc387411622" w:history="1">
        <w:r w:rsidR="00190362" w:rsidRPr="00164711">
          <w:rPr>
            <w:rStyle w:val="a3"/>
            <w:noProof/>
          </w:rPr>
          <w:t>2.5.3</w:t>
        </w:r>
        <w:r w:rsidR="00190362">
          <w:rPr>
            <w:rFonts w:eastAsiaTheme="minorEastAsia"/>
            <w:noProof/>
            <w:kern w:val="0"/>
            <w:sz w:val="22"/>
          </w:rPr>
          <w:tab/>
        </w:r>
        <w:r w:rsidR="00190362" w:rsidRPr="00164711">
          <w:rPr>
            <w:rStyle w:val="a3"/>
            <w:noProof/>
          </w:rPr>
          <w:t>S03_ItemOperations</w:t>
        </w:r>
        <w:r w:rsidR="00190362">
          <w:rPr>
            <w:noProof/>
            <w:webHidden/>
          </w:rPr>
          <w:tab/>
        </w:r>
        <w:r w:rsidR="00190362">
          <w:rPr>
            <w:noProof/>
            <w:webHidden/>
          </w:rPr>
          <w:fldChar w:fldCharType="begin"/>
        </w:r>
        <w:r w:rsidR="00190362">
          <w:rPr>
            <w:noProof/>
            <w:webHidden/>
          </w:rPr>
          <w:instrText xml:space="preserve"> PAGEREF _Toc387411622 \h </w:instrText>
        </w:r>
        <w:r w:rsidR="00190362">
          <w:rPr>
            <w:noProof/>
            <w:webHidden/>
          </w:rPr>
        </w:r>
        <w:r w:rsidR="00190362">
          <w:rPr>
            <w:noProof/>
            <w:webHidden/>
          </w:rPr>
          <w:fldChar w:fldCharType="separate"/>
        </w:r>
        <w:r w:rsidR="00190362">
          <w:rPr>
            <w:noProof/>
            <w:webHidden/>
          </w:rPr>
          <w:t>11</w:t>
        </w:r>
        <w:r w:rsidR="00190362">
          <w:rPr>
            <w:noProof/>
            <w:webHidden/>
          </w:rPr>
          <w:fldChar w:fldCharType="end"/>
        </w:r>
      </w:hyperlink>
    </w:p>
    <w:p w14:paraId="51C89A78" w14:textId="77777777" w:rsidR="00190362" w:rsidRDefault="00A04ACC">
      <w:pPr>
        <w:pStyle w:val="30"/>
        <w:tabs>
          <w:tab w:val="left" w:pos="1100"/>
          <w:tab w:val="right" w:leader="dot" w:pos="9350"/>
        </w:tabs>
        <w:rPr>
          <w:rFonts w:eastAsiaTheme="minorEastAsia"/>
          <w:noProof/>
          <w:kern w:val="0"/>
          <w:sz w:val="22"/>
        </w:rPr>
      </w:pPr>
      <w:hyperlink w:anchor="_Toc387411623" w:history="1">
        <w:r w:rsidR="00190362" w:rsidRPr="00164711">
          <w:rPr>
            <w:rStyle w:val="a3"/>
            <w:noProof/>
          </w:rPr>
          <w:t>2.5.4</w:t>
        </w:r>
        <w:r w:rsidR="00190362">
          <w:rPr>
            <w:rFonts w:eastAsiaTheme="minorEastAsia"/>
            <w:noProof/>
            <w:kern w:val="0"/>
            <w:sz w:val="22"/>
          </w:rPr>
          <w:tab/>
        </w:r>
        <w:r w:rsidR="00190362" w:rsidRPr="00164711">
          <w:rPr>
            <w:rStyle w:val="a3"/>
            <w:noProof/>
          </w:rPr>
          <w:t>S04_MoveItems</w:t>
        </w:r>
        <w:r w:rsidR="00190362">
          <w:rPr>
            <w:noProof/>
            <w:webHidden/>
          </w:rPr>
          <w:tab/>
        </w:r>
        <w:r w:rsidR="00190362">
          <w:rPr>
            <w:noProof/>
            <w:webHidden/>
          </w:rPr>
          <w:fldChar w:fldCharType="begin"/>
        </w:r>
        <w:r w:rsidR="00190362">
          <w:rPr>
            <w:noProof/>
            <w:webHidden/>
          </w:rPr>
          <w:instrText xml:space="preserve"> PAGEREF _Toc387411623 \h </w:instrText>
        </w:r>
        <w:r w:rsidR="00190362">
          <w:rPr>
            <w:noProof/>
            <w:webHidden/>
          </w:rPr>
        </w:r>
        <w:r w:rsidR="00190362">
          <w:rPr>
            <w:noProof/>
            <w:webHidden/>
          </w:rPr>
          <w:fldChar w:fldCharType="separate"/>
        </w:r>
        <w:r w:rsidR="00190362">
          <w:rPr>
            <w:noProof/>
            <w:webHidden/>
          </w:rPr>
          <w:t>11</w:t>
        </w:r>
        <w:r w:rsidR="00190362">
          <w:rPr>
            <w:noProof/>
            <w:webHidden/>
          </w:rPr>
          <w:fldChar w:fldCharType="end"/>
        </w:r>
      </w:hyperlink>
    </w:p>
    <w:p w14:paraId="17DAC44A" w14:textId="77777777" w:rsidR="00190362" w:rsidRDefault="00A04ACC">
      <w:pPr>
        <w:pStyle w:val="30"/>
        <w:tabs>
          <w:tab w:val="left" w:pos="1100"/>
          <w:tab w:val="right" w:leader="dot" w:pos="9350"/>
        </w:tabs>
        <w:rPr>
          <w:rFonts w:eastAsiaTheme="minorEastAsia"/>
          <w:noProof/>
          <w:kern w:val="0"/>
          <w:sz w:val="22"/>
        </w:rPr>
      </w:pPr>
      <w:hyperlink w:anchor="_Toc387411624" w:history="1">
        <w:r w:rsidR="00190362" w:rsidRPr="00164711">
          <w:rPr>
            <w:rStyle w:val="a3"/>
            <w:noProof/>
          </w:rPr>
          <w:t>2.5.5</w:t>
        </w:r>
        <w:r w:rsidR="00190362">
          <w:rPr>
            <w:rFonts w:eastAsiaTheme="minorEastAsia"/>
            <w:noProof/>
            <w:kern w:val="0"/>
            <w:sz w:val="22"/>
          </w:rPr>
          <w:tab/>
        </w:r>
        <w:r w:rsidR="00190362" w:rsidRPr="00164711">
          <w:rPr>
            <w:rStyle w:val="a3"/>
            <w:noProof/>
          </w:rPr>
          <w:t>S05_Search</w:t>
        </w:r>
        <w:r w:rsidR="00190362">
          <w:rPr>
            <w:noProof/>
            <w:webHidden/>
          </w:rPr>
          <w:tab/>
        </w:r>
        <w:r w:rsidR="00190362">
          <w:rPr>
            <w:noProof/>
            <w:webHidden/>
          </w:rPr>
          <w:fldChar w:fldCharType="begin"/>
        </w:r>
        <w:r w:rsidR="00190362">
          <w:rPr>
            <w:noProof/>
            <w:webHidden/>
          </w:rPr>
          <w:instrText xml:space="preserve"> PAGEREF _Toc387411624 \h </w:instrText>
        </w:r>
        <w:r w:rsidR="00190362">
          <w:rPr>
            <w:noProof/>
            <w:webHidden/>
          </w:rPr>
        </w:r>
        <w:r w:rsidR="00190362">
          <w:rPr>
            <w:noProof/>
            <w:webHidden/>
          </w:rPr>
          <w:fldChar w:fldCharType="separate"/>
        </w:r>
        <w:r w:rsidR="00190362">
          <w:rPr>
            <w:noProof/>
            <w:webHidden/>
          </w:rPr>
          <w:t>11</w:t>
        </w:r>
        <w:r w:rsidR="00190362">
          <w:rPr>
            <w:noProof/>
            <w:webHidden/>
          </w:rPr>
          <w:fldChar w:fldCharType="end"/>
        </w:r>
      </w:hyperlink>
    </w:p>
    <w:p w14:paraId="3EA9046E" w14:textId="77777777" w:rsidR="00190362" w:rsidRDefault="00A04ACC">
      <w:pPr>
        <w:pStyle w:val="20"/>
        <w:tabs>
          <w:tab w:val="left" w:pos="749"/>
          <w:tab w:val="right" w:leader="dot" w:pos="9350"/>
        </w:tabs>
        <w:rPr>
          <w:rFonts w:eastAsiaTheme="minorEastAsia"/>
          <w:noProof/>
          <w:kern w:val="0"/>
          <w:sz w:val="22"/>
        </w:rPr>
      </w:pPr>
      <w:hyperlink w:anchor="_Toc387411625" w:history="1">
        <w:r w:rsidR="00190362" w:rsidRPr="00164711">
          <w:rPr>
            <w:rStyle w:val="a3"/>
            <w:noProof/>
          </w:rPr>
          <w:t>2.6</w:t>
        </w:r>
        <w:r w:rsidR="00190362">
          <w:rPr>
            <w:rFonts w:eastAsiaTheme="minorEastAsia"/>
            <w:noProof/>
            <w:kern w:val="0"/>
            <w:sz w:val="22"/>
          </w:rPr>
          <w:tab/>
        </w:r>
        <w:r w:rsidR="00190362" w:rsidRPr="00164711">
          <w:rPr>
            <w:rStyle w:val="a3"/>
            <w:noProof/>
          </w:rPr>
          <w:t>Test case design</w:t>
        </w:r>
        <w:r w:rsidR="00190362">
          <w:rPr>
            <w:noProof/>
            <w:webHidden/>
          </w:rPr>
          <w:tab/>
        </w:r>
        <w:r w:rsidR="00190362">
          <w:rPr>
            <w:noProof/>
            <w:webHidden/>
          </w:rPr>
          <w:fldChar w:fldCharType="begin"/>
        </w:r>
        <w:r w:rsidR="00190362">
          <w:rPr>
            <w:noProof/>
            <w:webHidden/>
          </w:rPr>
          <w:instrText xml:space="preserve"> PAGEREF _Toc387411625 \h </w:instrText>
        </w:r>
        <w:r w:rsidR="00190362">
          <w:rPr>
            <w:noProof/>
            <w:webHidden/>
          </w:rPr>
        </w:r>
        <w:r w:rsidR="00190362">
          <w:rPr>
            <w:noProof/>
            <w:webHidden/>
          </w:rPr>
          <w:fldChar w:fldCharType="separate"/>
        </w:r>
        <w:r w:rsidR="00190362">
          <w:rPr>
            <w:noProof/>
            <w:webHidden/>
          </w:rPr>
          <w:t>12</w:t>
        </w:r>
        <w:r w:rsidR="00190362">
          <w:rPr>
            <w:noProof/>
            <w:webHidden/>
          </w:rPr>
          <w:fldChar w:fldCharType="end"/>
        </w:r>
      </w:hyperlink>
    </w:p>
    <w:p w14:paraId="751BB69E" w14:textId="77777777" w:rsidR="00190362" w:rsidRDefault="00A04ACC">
      <w:pPr>
        <w:pStyle w:val="30"/>
        <w:tabs>
          <w:tab w:val="left" w:pos="1100"/>
          <w:tab w:val="right" w:leader="dot" w:pos="9350"/>
        </w:tabs>
        <w:rPr>
          <w:rFonts w:eastAsiaTheme="minorEastAsia"/>
          <w:noProof/>
          <w:kern w:val="0"/>
          <w:sz w:val="22"/>
        </w:rPr>
      </w:pPr>
      <w:hyperlink w:anchor="_Toc387411626" w:history="1">
        <w:r w:rsidR="00190362" w:rsidRPr="00164711">
          <w:rPr>
            <w:rStyle w:val="a3"/>
            <w:noProof/>
          </w:rPr>
          <w:t>2.6.1</w:t>
        </w:r>
        <w:r w:rsidR="00190362">
          <w:rPr>
            <w:rFonts w:eastAsiaTheme="minorEastAsia"/>
            <w:noProof/>
            <w:kern w:val="0"/>
            <w:sz w:val="22"/>
          </w:rPr>
          <w:tab/>
        </w:r>
        <w:r w:rsidR="00190362" w:rsidRPr="00164711">
          <w:rPr>
            <w:rStyle w:val="a3"/>
            <w:noProof/>
          </w:rPr>
          <w:t>Traditional test case design</w:t>
        </w:r>
        <w:r w:rsidR="00190362">
          <w:rPr>
            <w:noProof/>
            <w:webHidden/>
          </w:rPr>
          <w:tab/>
        </w:r>
        <w:r w:rsidR="00190362">
          <w:rPr>
            <w:noProof/>
            <w:webHidden/>
          </w:rPr>
          <w:fldChar w:fldCharType="begin"/>
        </w:r>
        <w:r w:rsidR="00190362">
          <w:rPr>
            <w:noProof/>
            <w:webHidden/>
          </w:rPr>
          <w:instrText xml:space="preserve"> PAGEREF _Toc387411626 \h </w:instrText>
        </w:r>
        <w:r w:rsidR="00190362">
          <w:rPr>
            <w:noProof/>
            <w:webHidden/>
          </w:rPr>
        </w:r>
        <w:r w:rsidR="00190362">
          <w:rPr>
            <w:noProof/>
            <w:webHidden/>
          </w:rPr>
          <w:fldChar w:fldCharType="separate"/>
        </w:r>
        <w:r w:rsidR="00190362">
          <w:rPr>
            <w:noProof/>
            <w:webHidden/>
          </w:rPr>
          <w:t>12</w:t>
        </w:r>
        <w:r w:rsidR="00190362">
          <w:rPr>
            <w:noProof/>
            <w:webHidden/>
          </w:rPr>
          <w:fldChar w:fldCharType="end"/>
        </w:r>
      </w:hyperlink>
    </w:p>
    <w:p w14:paraId="4339B041" w14:textId="77777777" w:rsidR="00190362" w:rsidRDefault="00A04ACC">
      <w:pPr>
        <w:pStyle w:val="30"/>
        <w:tabs>
          <w:tab w:val="left" w:pos="1100"/>
          <w:tab w:val="right" w:leader="dot" w:pos="9350"/>
        </w:tabs>
        <w:rPr>
          <w:rFonts w:eastAsiaTheme="minorEastAsia"/>
          <w:noProof/>
          <w:kern w:val="0"/>
          <w:sz w:val="22"/>
        </w:rPr>
      </w:pPr>
      <w:hyperlink w:anchor="_Toc387411627" w:history="1">
        <w:r w:rsidR="00190362" w:rsidRPr="00164711">
          <w:rPr>
            <w:rStyle w:val="a3"/>
            <w:noProof/>
          </w:rPr>
          <w:t>2.6.2</w:t>
        </w:r>
        <w:r w:rsidR="00190362">
          <w:rPr>
            <w:rFonts w:eastAsiaTheme="minorEastAsia"/>
            <w:noProof/>
            <w:kern w:val="0"/>
            <w:sz w:val="22"/>
          </w:rPr>
          <w:tab/>
        </w:r>
        <w:r w:rsidR="00190362" w:rsidRPr="00164711">
          <w:rPr>
            <w:rStyle w:val="a3"/>
            <w:noProof/>
          </w:rPr>
          <w:t>Test case description</w:t>
        </w:r>
        <w:r w:rsidR="00190362">
          <w:rPr>
            <w:noProof/>
            <w:webHidden/>
          </w:rPr>
          <w:tab/>
        </w:r>
        <w:r w:rsidR="00190362">
          <w:rPr>
            <w:noProof/>
            <w:webHidden/>
          </w:rPr>
          <w:fldChar w:fldCharType="begin"/>
        </w:r>
        <w:r w:rsidR="00190362">
          <w:rPr>
            <w:noProof/>
            <w:webHidden/>
          </w:rPr>
          <w:instrText xml:space="preserve"> PAGEREF _Toc387411627 \h </w:instrText>
        </w:r>
        <w:r w:rsidR="00190362">
          <w:rPr>
            <w:noProof/>
            <w:webHidden/>
          </w:rPr>
        </w:r>
        <w:r w:rsidR="00190362">
          <w:rPr>
            <w:noProof/>
            <w:webHidden/>
          </w:rPr>
          <w:fldChar w:fldCharType="separate"/>
        </w:r>
        <w:r w:rsidR="00190362">
          <w:rPr>
            <w:noProof/>
            <w:webHidden/>
          </w:rPr>
          <w:t>13</w:t>
        </w:r>
        <w:r w:rsidR="00190362">
          <w:rPr>
            <w:noProof/>
            <w:webHidden/>
          </w:rPr>
          <w:fldChar w:fldCharType="end"/>
        </w:r>
      </w:hyperlink>
    </w:p>
    <w:p w14:paraId="3736E3DB" w14:textId="7600BDBB" w:rsidR="00587C81" w:rsidRPr="00AB48FC" w:rsidRDefault="00DD52F2" w:rsidP="00AB48FC">
      <w:pPr>
        <w:pStyle w:val="20"/>
        <w:tabs>
          <w:tab w:val="left" w:pos="1100"/>
          <w:tab w:val="right" w:pos="9350"/>
        </w:tabs>
        <w:ind w:left="0"/>
        <w:rPr>
          <w:rFonts w:cs="Tahoma"/>
          <w:b/>
        </w:rPr>
        <w:sectPr w:rsidR="00587C81" w:rsidRPr="00AB48FC" w:rsidSect="000E515F">
          <w:headerReference w:type="default" r:id="rId15"/>
          <w:footerReference w:type="even" r:id="rId16"/>
          <w:footerReference w:type="default" r:id="rId17"/>
          <w:footerReference w:type="first" r:id="rId18"/>
          <w:pgSz w:w="12240" w:h="15840" w:code="1"/>
          <w:pgMar w:top="1260" w:right="1440" w:bottom="1440" w:left="1440" w:header="720" w:footer="720" w:gutter="0"/>
          <w:cols w:space="720"/>
          <w:titlePg/>
          <w:docGrid w:linePitch="360"/>
        </w:sectPr>
      </w:pPr>
      <w:r>
        <w:rPr>
          <w:rFonts w:eastAsia="Calibri" w:cs="Tahoma"/>
          <w:b/>
          <w:color w:val="475897"/>
          <w:kern w:val="0"/>
        </w:rPr>
        <w:fldChar w:fldCharType="end"/>
      </w:r>
    </w:p>
    <w:p w14:paraId="3736E3DC" w14:textId="77777777" w:rsidR="00F23301" w:rsidRPr="00776B97" w:rsidRDefault="00776B97" w:rsidP="00D50457">
      <w:pPr>
        <w:pStyle w:val="1"/>
      </w:pPr>
      <w:bookmarkStart w:id="1" w:name="_Technical_Document_Introduction"/>
      <w:bookmarkStart w:id="2" w:name="_Test_Method"/>
      <w:bookmarkStart w:id="3" w:name="_Toc354738936"/>
      <w:bookmarkStart w:id="4" w:name="_Toc387411602"/>
      <w:bookmarkStart w:id="5" w:name="_Toc106428318"/>
      <w:bookmarkEnd w:id="1"/>
      <w:bookmarkEnd w:id="2"/>
      <w:r>
        <w:rPr>
          <w:rFonts w:eastAsiaTheme="minorEastAsia" w:hint="eastAsia"/>
        </w:rPr>
        <w:t>Configuring the t</w:t>
      </w:r>
      <w:r w:rsidR="007C62D6">
        <w:rPr>
          <w:rFonts w:eastAsiaTheme="minorEastAsia" w:hint="eastAsia"/>
        </w:rPr>
        <w:t xml:space="preserve">est </w:t>
      </w:r>
      <w:r w:rsidR="00101BBD">
        <w:rPr>
          <w:rFonts w:eastAsiaTheme="minorEastAsia" w:hint="eastAsia"/>
        </w:rPr>
        <w:t>s</w:t>
      </w:r>
      <w:r w:rsidR="007C62D6">
        <w:rPr>
          <w:rFonts w:eastAsiaTheme="minorEastAsia" w:hint="eastAsia"/>
        </w:rPr>
        <w:t>uite</w:t>
      </w:r>
      <w:bookmarkEnd w:id="3"/>
      <w:bookmarkEnd w:id="4"/>
    </w:p>
    <w:p w14:paraId="3736E3DD" w14:textId="77777777" w:rsidR="007C62D6" w:rsidRDefault="00776B97" w:rsidP="007C62D6">
      <w:pPr>
        <w:pStyle w:val="2"/>
      </w:pPr>
      <w:bookmarkStart w:id="6" w:name="_Toc354738937"/>
      <w:bookmarkStart w:id="7" w:name="_Toc387411603"/>
      <w:r>
        <w:rPr>
          <w:rFonts w:eastAsiaTheme="minorEastAsia" w:hint="eastAsia"/>
        </w:rPr>
        <w:t>Configuring the t</w:t>
      </w:r>
      <w:r w:rsidR="007C62D6" w:rsidRPr="007C62D6">
        <w:t xml:space="preserve">est </w:t>
      </w:r>
      <w:r w:rsidR="00101BBD">
        <w:rPr>
          <w:rFonts w:hint="eastAsia"/>
        </w:rPr>
        <w:t>s</w:t>
      </w:r>
      <w:r w:rsidR="007C62D6" w:rsidRPr="007C62D6">
        <w:t xml:space="preserve">uite </w:t>
      </w:r>
      <w:r w:rsidR="00101BBD">
        <w:rPr>
          <w:rFonts w:hint="eastAsia"/>
        </w:rPr>
        <w:t>c</w:t>
      </w:r>
      <w:r w:rsidR="007C62D6" w:rsidRPr="007C62D6">
        <w:t>lient</w:t>
      </w:r>
      <w:bookmarkEnd w:id="6"/>
      <w:bookmarkEnd w:id="7"/>
    </w:p>
    <w:p w14:paraId="3736E3DE" w14:textId="77777777" w:rsidR="007C62D6" w:rsidRDefault="00776B97" w:rsidP="007C62D6">
      <w:pPr>
        <w:pStyle w:val="3"/>
        <w:rPr>
          <w:rFonts w:eastAsiaTheme="minorEastAsia"/>
        </w:rPr>
      </w:pPr>
      <w:bookmarkStart w:id="8" w:name="_Toc354738938"/>
      <w:bookmarkStart w:id="9" w:name="_Toc387411604"/>
      <w:r>
        <w:rPr>
          <w:rFonts w:eastAsiaTheme="minorEastAsia" w:hint="eastAsia"/>
        </w:rPr>
        <w:t>Configuring the test suite client manually</w:t>
      </w:r>
      <w:bookmarkEnd w:id="8"/>
      <w:bookmarkEnd w:id="9"/>
    </w:p>
    <w:p w14:paraId="586F485E" w14:textId="02B160E1" w:rsidR="00663BCB" w:rsidRPr="00FA0B3F" w:rsidRDefault="00663BCB" w:rsidP="00663BCB">
      <w:pPr>
        <w:pStyle w:val="LWPParagraphText"/>
        <w:suppressLineNumbers/>
      </w:pPr>
      <w:r w:rsidRPr="00FA0B3F">
        <w:rPr>
          <w:color w:val="000000"/>
          <w:szCs w:val="18"/>
        </w:rPr>
        <w:t>Before you run the test suite, update</w:t>
      </w:r>
      <w:r w:rsidRPr="00FA0B3F">
        <w:rPr>
          <w:rFonts w:hint="eastAsia"/>
          <w:color w:val="000000"/>
          <w:szCs w:val="18"/>
        </w:rPr>
        <w:t xml:space="preserve"> the values in the MS-</w:t>
      </w:r>
      <w:r>
        <w:rPr>
          <w:color w:val="000000"/>
          <w:szCs w:val="18"/>
        </w:rPr>
        <w:t>ASC</w:t>
      </w:r>
      <w:r w:rsidR="003A0E71">
        <w:rPr>
          <w:color w:val="000000"/>
          <w:szCs w:val="18"/>
        </w:rPr>
        <w:t>ON</w:t>
      </w:r>
      <w:r w:rsidRPr="00FA0B3F">
        <w:rPr>
          <w:rFonts w:hint="eastAsia"/>
          <w:color w:val="000000"/>
          <w:szCs w:val="18"/>
        </w:rPr>
        <w:t>_TestSuite.deployment.ptfconfig</w:t>
      </w:r>
      <w:r w:rsidRPr="00FA0B3F">
        <w:rPr>
          <w:color w:val="000000"/>
          <w:szCs w:val="18"/>
        </w:rPr>
        <w:t xml:space="preserve"> file. </w:t>
      </w:r>
      <w:r w:rsidRPr="00FA0B3F">
        <w:rPr>
          <w:rFonts w:hint="eastAsia"/>
          <w:color w:val="000000"/>
          <w:szCs w:val="18"/>
        </w:rPr>
        <w:t>The MS-</w:t>
      </w:r>
      <w:r>
        <w:rPr>
          <w:color w:val="000000"/>
          <w:szCs w:val="18"/>
        </w:rPr>
        <w:t>ASC</w:t>
      </w:r>
      <w:r w:rsidR="003A0E71">
        <w:rPr>
          <w:color w:val="000000"/>
          <w:szCs w:val="18"/>
        </w:rPr>
        <w:t>ON</w:t>
      </w:r>
      <w:r w:rsidRPr="00FA0B3F">
        <w:rPr>
          <w:rFonts w:hint="eastAsia"/>
          <w:color w:val="000000"/>
          <w:szCs w:val="18"/>
        </w:rPr>
        <w:t xml:space="preserve">_TestSuite.deployment.ptfconfig </w:t>
      </w:r>
      <w:r w:rsidRPr="00FA0B3F">
        <w:rPr>
          <w:color w:val="000000"/>
          <w:szCs w:val="18"/>
        </w:rPr>
        <w:t xml:space="preserve">file </w:t>
      </w:r>
      <w:r w:rsidRPr="00FA0B3F">
        <w:rPr>
          <w:rFonts w:hint="eastAsia"/>
          <w:color w:val="000000"/>
          <w:szCs w:val="18"/>
        </w:rPr>
        <w:t>can also be configured by running the client setup script</w:t>
      </w:r>
      <w:r w:rsidRPr="00FA0B3F">
        <w:t>.</w:t>
      </w:r>
    </w:p>
    <w:p w14:paraId="40381E48" w14:textId="463AE8E1" w:rsidR="00663BCB" w:rsidRPr="00FA0B3F" w:rsidRDefault="00663BCB" w:rsidP="00663BCB">
      <w:pPr>
        <w:pStyle w:val="LWPListNumberLevel1"/>
        <w:numPr>
          <w:ilvl w:val="0"/>
          <w:numId w:val="17"/>
        </w:numPr>
        <w:suppressLineNumbers/>
      </w:pPr>
      <w:r w:rsidRPr="00FA0B3F">
        <w:rPr>
          <w:rFonts w:hint="eastAsia"/>
        </w:rPr>
        <w:t xml:space="preserve">Open </w:t>
      </w:r>
      <w:r>
        <w:t>MS-ASC</w:t>
      </w:r>
      <w:r w:rsidR="003A0E71">
        <w:t>ON</w:t>
      </w:r>
      <w:r>
        <w:t>\TestSuite\MS-ASC</w:t>
      </w:r>
      <w:r w:rsidR="003A0E71">
        <w:t>ON</w:t>
      </w:r>
      <w:r w:rsidRPr="00FA0B3F">
        <w:t>_TestSuite.deployment.ptfconfig</w:t>
      </w:r>
      <w:r w:rsidRPr="00FA0B3F">
        <w:rPr>
          <w:rFonts w:hint="eastAsia"/>
        </w:rPr>
        <w:t>.</w:t>
      </w:r>
    </w:p>
    <w:p w14:paraId="43EE8BB8" w14:textId="77777777" w:rsidR="00663BCB" w:rsidRPr="00FA0B3F" w:rsidRDefault="00663BCB" w:rsidP="00663BCB">
      <w:pPr>
        <w:pStyle w:val="LWPListNumberLevel1"/>
        <w:numPr>
          <w:ilvl w:val="0"/>
          <w:numId w:val="17"/>
        </w:numPr>
        <w:suppressLineNumbers/>
      </w:pPr>
      <w:r w:rsidRPr="00FA0B3F">
        <w:t>Update the following value to specify the common configuration file.</w:t>
      </w:r>
    </w:p>
    <w:p w14:paraId="3172EA56" w14:textId="77777777" w:rsidR="00663BCB" w:rsidRPr="00FA0B3F" w:rsidRDefault="00663BCB" w:rsidP="00663BCB">
      <w:pPr>
        <w:pStyle w:val="LWPParagraphText"/>
        <w:suppressLineNumbers/>
        <w:ind w:left="720"/>
      </w:pPr>
      <w:r w:rsidRPr="00FA0B3F">
        <w:rPr>
          <w:color w:val="000000"/>
          <w:szCs w:val="18"/>
        </w:rPr>
        <w:t>Property name="CommonConfigurationFileName"</w:t>
      </w:r>
      <w:r w:rsidRPr="00FA0B3F">
        <w:rPr>
          <w:rFonts w:hint="eastAsia"/>
          <w:color w:val="000000"/>
          <w:szCs w:val="18"/>
        </w:rPr>
        <w:t xml:space="preserve"> value=</w:t>
      </w:r>
      <w:r w:rsidRPr="00FA0B3F">
        <w:rPr>
          <w:color w:val="000000"/>
          <w:szCs w:val="18"/>
        </w:rPr>
        <w:t>"</w:t>
      </w:r>
      <w:r>
        <w:rPr>
          <w:color w:val="000000"/>
          <w:szCs w:val="18"/>
        </w:rPr>
        <w:t>Exchange</w:t>
      </w:r>
      <w:r w:rsidRPr="00FA0B3F">
        <w:rPr>
          <w:rFonts w:hint="eastAsia"/>
          <w:color w:val="000000"/>
          <w:szCs w:val="18"/>
        </w:rPr>
        <w:t>CommonConfiguration.deployment.ptfconfig</w:t>
      </w:r>
      <w:r w:rsidRPr="00FA0B3F">
        <w:rPr>
          <w:color w:val="000000"/>
          <w:szCs w:val="18"/>
        </w:rPr>
        <w:t>"</w:t>
      </w:r>
    </w:p>
    <w:p w14:paraId="2094AC93" w14:textId="77777777" w:rsidR="00663BCB" w:rsidRPr="00FA0B3F" w:rsidRDefault="00663BCB" w:rsidP="00663BCB">
      <w:pPr>
        <w:pStyle w:val="LWPAlertTextinList"/>
        <w:suppressLineNumbers/>
      </w:pPr>
      <w:r w:rsidRPr="00FA0B3F">
        <w:rPr>
          <w:b/>
        </w:rPr>
        <w:t>Note</w:t>
      </w:r>
      <w:r w:rsidRPr="00FA0B3F">
        <w:t xml:space="preserve">   </w:t>
      </w:r>
      <w:r w:rsidRPr="00FA0B3F">
        <w:rPr>
          <w:color w:val="000000"/>
          <w:szCs w:val="18"/>
        </w:rPr>
        <w:t>This property can be removed or set to empty if the required properties are copied to the test suite specific configuration file. Any other changes to this property will cause all test cases in the test suite to fail during execution. The test suite searches through its specific configuration file and uses those properties, if they are defined, before looking for them in the common configuration file (if specified</w:t>
      </w:r>
      <w:r w:rsidRPr="00FA0B3F">
        <w:t>).</w:t>
      </w:r>
    </w:p>
    <w:p w14:paraId="02AD5A40" w14:textId="77777777" w:rsidR="00663BCB" w:rsidRPr="00FA0B3F" w:rsidRDefault="00663BCB" w:rsidP="00663BCB">
      <w:pPr>
        <w:pStyle w:val="LWPListNumberLevel1"/>
        <w:numPr>
          <w:ilvl w:val="0"/>
          <w:numId w:val="17"/>
        </w:numPr>
        <w:suppressLineNumbers/>
      </w:pPr>
      <w:r w:rsidRPr="00FA0B3F">
        <w:t>Update the following properties' values to match SUT settings and configuration.</w:t>
      </w:r>
    </w:p>
    <w:p w14:paraId="4A10C542" w14:textId="77777777" w:rsidR="003A0E71" w:rsidRDefault="003A0E71" w:rsidP="003A0E71">
      <w:pPr>
        <w:pStyle w:val="LWPListBulletLevel2"/>
      </w:pPr>
      <w:r>
        <w:t>Property name="User1Name" value="MSASCON_User01"</w:t>
      </w:r>
    </w:p>
    <w:p w14:paraId="006C43BB" w14:textId="77777777" w:rsidR="003A0E71" w:rsidRDefault="003A0E71" w:rsidP="003A0E71">
      <w:pPr>
        <w:pStyle w:val="LWPListBulletLevel2"/>
      </w:pPr>
      <w:r>
        <w:t>Property name="User1Password" value="Password01!"</w:t>
      </w:r>
    </w:p>
    <w:p w14:paraId="546F0CBD" w14:textId="77777777" w:rsidR="003A0E71" w:rsidRDefault="003A0E71" w:rsidP="003A0E71">
      <w:pPr>
        <w:pStyle w:val="LWPListBulletLevel2"/>
      </w:pPr>
      <w:r>
        <w:t>Property name="User2Name" value="MSASCON_User02"</w:t>
      </w:r>
    </w:p>
    <w:p w14:paraId="43488428" w14:textId="77777777" w:rsidR="003A0E71" w:rsidRDefault="003A0E71" w:rsidP="003A0E71">
      <w:pPr>
        <w:pStyle w:val="LWPListBulletLevel2"/>
      </w:pPr>
      <w:r>
        <w:t>Property name="User2Password" value="Password01!"</w:t>
      </w:r>
    </w:p>
    <w:p w14:paraId="5002BB23" w14:textId="77777777" w:rsidR="003A0E71" w:rsidRDefault="003A0E71" w:rsidP="003A0E71">
      <w:pPr>
        <w:pStyle w:val="LWPListBulletLevel2"/>
      </w:pPr>
      <w:r>
        <w:t>Property name="User3Name" value="MSASCON_User03"</w:t>
      </w:r>
    </w:p>
    <w:p w14:paraId="4F6BEA5E" w14:textId="443F865E" w:rsidR="00663BCB" w:rsidRDefault="003A0E71" w:rsidP="003A0E71">
      <w:pPr>
        <w:pStyle w:val="LWPListBulletLevel2"/>
      </w:pPr>
      <w:r>
        <w:t>Property name="User3Password" value="Password01!"</w:t>
      </w:r>
    </w:p>
    <w:p w14:paraId="3736E3E0" w14:textId="3328ACE1" w:rsidR="007C62D6" w:rsidRDefault="00776B97" w:rsidP="007C62D6">
      <w:pPr>
        <w:pStyle w:val="3"/>
        <w:rPr>
          <w:rFonts w:eastAsiaTheme="minorEastAsia"/>
        </w:rPr>
      </w:pPr>
      <w:bookmarkStart w:id="10" w:name="_Toc354738939"/>
      <w:bookmarkStart w:id="11" w:name="_Toc387411605"/>
      <w:r>
        <w:rPr>
          <w:rFonts w:eastAsiaTheme="minorEastAsia" w:hint="eastAsia"/>
        </w:rPr>
        <w:t>Configuring the test suite client</w:t>
      </w:r>
      <w:r w:rsidR="007C62D6">
        <w:rPr>
          <w:rFonts w:hint="eastAsia"/>
        </w:rPr>
        <w:t xml:space="preserve"> </w:t>
      </w:r>
      <w:r w:rsidR="007C62D6">
        <w:rPr>
          <w:rFonts w:eastAsiaTheme="minorEastAsia" w:hint="eastAsia"/>
        </w:rPr>
        <w:t>by</w:t>
      </w:r>
      <w:r w:rsidR="007C62D6">
        <w:rPr>
          <w:rFonts w:hint="eastAsia"/>
        </w:rPr>
        <w:t xml:space="preserve"> </w:t>
      </w:r>
      <w:r w:rsidR="00101BBD">
        <w:rPr>
          <w:rFonts w:eastAsiaTheme="minorEastAsia" w:hint="eastAsia"/>
        </w:rPr>
        <w:t>s</w:t>
      </w:r>
      <w:r w:rsidR="007C62D6">
        <w:rPr>
          <w:rFonts w:eastAsiaTheme="minorEastAsia" w:hint="eastAsia"/>
        </w:rPr>
        <w:t>cript</w:t>
      </w:r>
      <w:r w:rsidR="007C62D6">
        <w:rPr>
          <w:rFonts w:hint="eastAsia"/>
        </w:rPr>
        <w:t>s</w:t>
      </w:r>
      <w:bookmarkEnd w:id="10"/>
      <w:bookmarkEnd w:id="11"/>
    </w:p>
    <w:p w14:paraId="3736E3E1" w14:textId="34E5FF00" w:rsidR="00D865E6" w:rsidRPr="00A711B9" w:rsidRDefault="00663BCB" w:rsidP="00663BCB">
      <w:pPr>
        <w:pStyle w:val="LWPParagraphText"/>
        <w:rPr>
          <w:color w:val="000000"/>
          <w:szCs w:val="18"/>
        </w:rPr>
      </w:pPr>
      <w:r w:rsidRPr="00A711B9">
        <w:rPr>
          <w:color w:val="000000"/>
          <w:szCs w:val="18"/>
        </w:rPr>
        <w:t xml:space="preserve">To configure the test suite client using scripts, see section 5.2.1 of the </w:t>
      </w:r>
      <w:hyperlink r:id="rId19" w:history="1">
        <w:r w:rsidRPr="00A711B9">
          <w:rPr>
            <w:rStyle w:val="a3"/>
          </w:rPr>
          <w:t>ExchangeEASTestSuiteDeploymentGuide.docx</w:t>
        </w:r>
      </w:hyperlink>
      <w:r w:rsidRPr="00A711B9">
        <w:rPr>
          <w:color w:val="000000"/>
          <w:szCs w:val="18"/>
        </w:rPr>
        <w:t>.</w:t>
      </w:r>
    </w:p>
    <w:p w14:paraId="0F119B7A" w14:textId="10BE9D74" w:rsidR="00EF6A36" w:rsidRPr="009B2839" w:rsidRDefault="00776B97" w:rsidP="00EF6A36">
      <w:pPr>
        <w:pStyle w:val="2"/>
        <w:rPr>
          <w:bCs w:val="0"/>
        </w:rPr>
      </w:pPr>
      <w:bookmarkStart w:id="12" w:name="_Toc354738940"/>
      <w:bookmarkStart w:id="13" w:name="_Toc387411606"/>
      <w:r>
        <w:rPr>
          <w:rFonts w:eastAsiaTheme="minorEastAsia" w:hint="eastAsia"/>
          <w:bCs w:val="0"/>
        </w:rPr>
        <w:t>Configuring the</w:t>
      </w:r>
      <w:r w:rsidR="007C62D6" w:rsidRPr="007C62D6">
        <w:rPr>
          <w:bCs w:val="0"/>
        </w:rPr>
        <w:t xml:space="preserve"> </w:t>
      </w:r>
      <w:r w:rsidR="00101BBD">
        <w:rPr>
          <w:rFonts w:hint="eastAsia"/>
          <w:bCs w:val="0"/>
        </w:rPr>
        <w:t>s</w:t>
      </w:r>
      <w:r w:rsidR="007C62D6" w:rsidRPr="007C62D6">
        <w:rPr>
          <w:bCs w:val="0"/>
        </w:rPr>
        <w:t xml:space="preserve">ystem </w:t>
      </w:r>
      <w:r w:rsidR="00101BBD">
        <w:rPr>
          <w:rFonts w:hint="eastAsia"/>
          <w:bCs w:val="0"/>
        </w:rPr>
        <w:t>u</w:t>
      </w:r>
      <w:r w:rsidR="007C62D6" w:rsidRPr="007C62D6">
        <w:rPr>
          <w:bCs w:val="0"/>
        </w:rPr>
        <w:t xml:space="preserve">nder </w:t>
      </w:r>
      <w:r w:rsidR="00101BBD">
        <w:rPr>
          <w:rFonts w:hint="eastAsia"/>
          <w:bCs w:val="0"/>
        </w:rPr>
        <w:t>t</w:t>
      </w:r>
      <w:r w:rsidR="007C62D6" w:rsidRPr="007C62D6">
        <w:rPr>
          <w:bCs w:val="0"/>
        </w:rPr>
        <w:t>est (SUT)</w:t>
      </w:r>
      <w:bookmarkEnd w:id="12"/>
      <w:bookmarkEnd w:id="13"/>
    </w:p>
    <w:p w14:paraId="3736E3E3" w14:textId="77777777" w:rsidR="007C62D6" w:rsidRPr="00A73770" w:rsidRDefault="00776B97" w:rsidP="007C62D6">
      <w:pPr>
        <w:pStyle w:val="3"/>
        <w:rPr>
          <w:rFonts w:eastAsiaTheme="minorEastAsia"/>
        </w:rPr>
      </w:pPr>
      <w:bookmarkStart w:id="14" w:name="_Toc354738941"/>
      <w:bookmarkStart w:id="15" w:name="_Toc387411607"/>
      <w:r w:rsidRPr="00A73770">
        <w:rPr>
          <w:rFonts w:eastAsiaTheme="minorEastAsia" w:hint="eastAsia"/>
        </w:rPr>
        <w:t>Configuring the SUT manually</w:t>
      </w:r>
      <w:bookmarkEnd w:id="14"/>
      <w:bookmarkEnd w:id="15"/>
    </w:p>
    <w:p w14:paraId="3736E3E4" w14:textId="254B368C" w:rsidR="00841444" w:rsidRPr="00A73770" w:rsidRDefault="00663BCB" w:rsidP="00D50457">
      <w:pPr>
        <w:pStyle w:val="LWPParagraphText"/>
      </w:pPr>
      <w:r w:rsidRPr="00A73770">
        <w:rPr>
          <w:szCs w:val="18"/>
        </w:rPr>
        <w:t xml:space="preserve">To </w:t>
      </w:r>
      <w:r w:rsidRPr="00A73770">
        <w:rPr>
          <w:rFonts w:hint="eastAsia"/>
          <w:szCs w:val="18"/>
        </w:rPr>
        <w:t xml:space="preserve">manually </w:t>
      </w:r>
      <w:r w:rsidRPr="00A73770">
        <w:rPr>
          <w:szCs w:val="18"/>
        </w:rPr>
        <w:t>configure the SUT, see section 5.1.</w:t>
      </w:r>
      <w:r w:rsidRPr="00A73770">
        <w:rPr>
          <w:rFonts w:hint="eastAsia"/>
          <w:szCs w:val="18"/>
        </w:rPr>
        <w:t>2</w:t>
      </w:r>
      <w:r w:rsidRPr="00A73770">
        <w:rPr>
          <w:szCs w:val="18"/>
        </w:rPr>
        <w:t xml:space="preserve"> of the </w:t>
      </w:r>
      <w:hyperlink r:id="rId20" w:history="1">
        <w:r>
          <w:rPr>
            <w:rStyle w:val="a3"/>
            <w:rFonts w:cs="Arial"/>
          </w:rPr>
          <w:t>ExchangeEAS</w:t>
        </w:r>
        <w:r w:rsidRPr="00A73770">
          <w:rPr>
            <w:rStyle w:val="a3"/>
            <w:rFonts w:cs="Arial"/>
          </w:rPr>
          <w:t>TestSuiteDeploymentGuide.docx</w:t>
        </w:r>
      </w:hyperlink>
      <w:r w:rsidRPr="00A73770">
        <w:t>.</w:t>
      </w:r>
    </w:p>
    <w:p w14:paraId="3736E3E5" w14:textId="77777777" w:rsidR="007C62D6" w:rsidRPr="00A73770" w:rsidRDefault="00776B97" w:rsidP="007C62D6">
      <w:pPr>
        <w:pStyle w:val="3"/>
        <w:rPr>
          <w:rFonts w:eastAsiaTheme="minorEastAsia"/>
        </w:rPr>
      </w:pPr>
      <w:bookmarkStart w:id="16" w:name="_Toc354738942"/>
      <w:bookmarkStart w:id="17" w:name="_Toc387411608"/>
      <w:r w:rsidRPr="00A73770">
        <w:rPr>
          <w:rFonts w:eastAsiaTheme="minorEastAsia" w:hint="eastAsia"/>
        </w:rPr>
        <w:t xml:space="preserve">Configuring the SUT </w:t>
      </w:r>
      <w:r w:rsidR="007C62D6" w:rsidRPr="00A73770">
        <w:rPr>
          <w:rFonts w:eastAsiaTheme="minorEastAsia" w:hint="eastAsia"/>
        </w:rPr>
        <w:t>by</w:t>
      </w:r>
      <w:r w:rsidR="007C62D6" w:rsidRPr="00A73770">
        <w:rPr>
          <w:rFonts w:hint="eastAsia"/>
        </w:rPr>
        <w:t xml:space="preserve"> </w:t>
      </w:r>
      <w:r w:rsidR="003E4A54" w:rsidRPr="00A73770">
        <w:rPr>
          <w:rFonts w:eastAsiaTheme="minorEastAsia" w:hint="eastAsia"/>
        </w:rPr>
        <w:t>s</w:t>
      </w:r>
      <w:r w:rsidR="007C62D6" w:rsidRPr="00A73770">
        <w:rPr>
          <w:rFonts w:eastAsiaTheme="minorEastAsia" w:hint="eastAsia"/>
        </w:rPr>
        <w:t>cript</w:t>
      </w:r>
      <w:r w:rsidR="007C62D6" w:rsidRPr="00A73770">
        <w:rPr>
          <w:rFonts w:hint="eastAsia"/>
        </w:rPr>
        <w:t>s</w:t>
      </w:r>
      <w:bookmarkEnd w:id="16"/>
      <w:bookmarkEnd w:id="17"/>
    </w:p>
    <w:p w14:paraId="3736E3E6" w14:textId="5ACB4C77" w:rsidR="00841444" w:rsidRPr="00A73770" w:rsidRDefault="00663BCB" w:rsidP="00D50457">
      <w:pPr>
        <w:pStyle w:val="LWPParagraphText"/>
      </w:pPr>
      <w:r w:rsidRPr="00A73770">
        <w:rPr>
          <w:szCs w:val="18"/>
        </w:rPr>
        <w:t>To configure the SUT using scripts, see section 5.1.</w:t>
      </w:r>
      <w:r w:rsidRPr="00A73770">
        <w:rPr>
          <w:rFonts w:hint="eastAsia"/>
          <w:szCs w:val="18"/>
        </w:rPr>
        <w:t>1</w:t>
      </w:r>
      <w:r w:rsidRPr="00A73770">
        <w:rPr>
          <w:szCs w:val="18"/>
        </w:rPr>
        <w:t xml:space="preserve"> of the </w:t>
      </w:r>
      <w:hyperlink r:id="rId21" w:history="1">
        <w:r>
          <w:rPr>
            <w:rStyle w:val="a3"/>
            <w:rFonts w:cs="Arial"/>
          </w:rPr>
          <w:t>ExchangeEAS</w:t>
        </w:r>
        <w:r w:rsidRPr="00A73770">
          <w:rPr>
            <w:rStyle w:val="a3"/>
            <w:rFonts w:cs="Arial"/>
          </w:rPr>
          <w:t>TestSuiteDeploymentGuide.docx</w:t>
        </w:r>
      </w:hyperlink>
      <w:r w:rsidRPr="00A73770">
        <w:t>.</w:t>
      </w:r>
    </w:p>
    <w:p w14:paraId="3736E3E7" w14:textId="77777777" w:rsidR="007C62D6" w:rsidRPr="00A73770" w:rsidRDefault="00776B97" w:rsidP="007C62D6">
      <w:pPr>
        <w:pStyle w:val="2"/>
        <w:rPr>
          <w:bCs w:val="0"/>
          <w:iCs/>
        </w:rPr>
      </w:pPr>
      <w:bookmarkStart w:id="18" w:name="_Toc354738943"/>
      <w:bookmarkStart w:id="19" w:name="_Toc387411609"/>
      <w:r w:rsidRPr="00A73770">
        <w:rPr>
          <w:rFonts w:eastAsiaTheme="minorEastAsia" w:hint="eastAsia"/>
          <w:bCs w:val="0"/>
        </w:rPr>
        <w:t xml:space="preserve">Configuring the </w:t>
      </w:r>
      <w:r w:rsidR="007C62D6" w:rsidRPr="00A73770">
        <w:rPr>
          <w:rFonts w:hint="eastAsia"/>
          <w:bCs w:val="0"/>
        </w:rPr>
        <w:t xml:space="preserve">SHOULD/MAY </w:t>
      </w:r>
      <w:r w:rsidR="007073D1" w:rsidRPr="00A73770">
        <w:rPr>
          <w:rFonts w:hint="eastAsia"/>
          <w:bCs w:val="0"/>
        </w:rPr>
        <w:t>r</w:t>
      </w:r>
      <w:r w:rsidR="007C62D6" w:rsidRPr="00A73770">
        <w:rPr>
          <w:rFonts w:hint="eastAsia"/>
          <w:bCs w:val="0"/>
        </w:rPr>
        <w:t>equirements</w:t>
      </w:r>
      <w:bookmarkEnd w:id="18"/>
      <w:bookmarkEnd w:id="19"/>
    </w:p>
    <w:p w14:paraId="1DF08D23" w14:textId="77777777" w:rsidR="00663BCB" w:rsidRPr="00A73770" w:rsidRDefault="00663BCB" w:rsidP="00663BCB">
      <w:pPr>
        <w:pStyle w:val="LWPParagraphText"/>
        <w:suppressLineNumbers/>
      </w:pPr>
      <w:r w:rsidRPr="00A73770">
        <w:rPr>
          <w:rFonts w:hint="eastAsia"/>
        </w:rPr>
        <w:t>I</w:t>
      </w:r>
      <w:r w:rsidRPr="00A73770">
        <w:t>mplementation of the SHOULD/MAY and endnote</w:t>
      </w:r>
      <w:r w:rsidRPr="00A73770">
        <w:rPr>
          <w:rFonts w:hint="eastAsia"/>
        </w:rPr>
        <w:t>-</w:t>
      </w:r>
      <w:r w:rsidRPr="00A73770">
        <w:t xml:space="preserve">related requirements are pre-configured in the format </w:t>
      </w:r>
      <w:r w:rsidRPr="00A73770">
        <w:rPr>
          <w:szCs w:val="18"/>
        </w:rPr>
        <w:t>"</w:t>
      </w:r>
      <w:r w:rsidRPr="00A73770">
        <w:rPr>
          <w:noProof/>
          <w:color w:val="0000FF"/>
          <w:szCs w:val="18"/>
        </w:rPr>
        <w:t>&lt;</w:t>
      </w:r>
      <w:r w:rsidRPr="00A73770">
        <w:rPr>
          <w:noProof/>
          <w:color w:val="A31515"/>
          <w:szCs w:val="18"/>
        </w:rPr>
        <w:t>Property</w:t>
      </w:r>
      <w:r w:rsidRPr="00A73770">
        <w:rPr>
          <w:szCs w:val="18"/>
        </w:rPr>
        <w:t xml:space="preserve"> </w:t>
      </w:r>
      <w:r w:rsidRPr="00A73770">
        <w:rPr>
          <w:noProof/>
          <w:color w:val="FF0000"/>
          <w:szCs w:val="18"/>
        </w:rPr>
        <w:t>name</w:t>
      </w:r>
      <w:r w:rsidRPr="00A73770">
        <w:rPr>
          <w:noProof/>
          <w:color w:val="0000FF"/>
          <w:szCs w:val="18"/>
        </w:rPr>
        <w:t>=</w:t>
      </w:r>
      <w:r w:rsidRPr="00A73770">
        <w:rPr>
          <w:szCs w:val="18"/>
        </w:rPr>
        <w:t>"</w:t>
      </w:r>
      <w:r w:rsidRPr="00A73770">
        <w:rPr>
          <w:noProof/>
          <w:color w:val="0000FF"/>
          <w:szCs w:val="18"/>
        </w:rPr>
        <w:t>RXXXEnabled</w:t>
      </w:r>
      <w:r w:rsidRPr="00A73770">
        <w:rPr>
          <w:szCs w:val="18"/>
        </w:rPr>
        <w:t xml:space="preserve">" </w:t>
      </w:r>
      <w:r w:rsidRPr="00A73770">
        <w:rPr>
          <w:noProof/>
          <w:color w:val="FF0000"/>
          <w:szCs w:val="18"/>
        </w:rPr>
        <w:t>value</w:t>
      </w:r>
      <w:r w:rsidRPr="00A73770">
        <w:rPr>
          <w:szCs w:val="18"/>
        </w:rPr>
        <w:t>="</w:t>
      </w:r>
      <w:r w:rsidRPr="00A73770">
        <w:rPr>
          <w:noProof/>
          <w:color w:val="0000FF"/>
          <w:szCs w:val="18"/>
        </w:rPr>
        <w:t>XXXX</w:t>
      </w:r>
      <w:r w:rsidRPr="00A73770">
        <w:rPr>
          <w:szCs w:val="18"/>
        </w:rPr>
        <w:t>"</w:t>
      </w:r>
      <w:r w:rsidRPr="00A73770">
        <w:rPr>
          <w:noProof/>
          <w:color w:val="0000FF"/>
          <w:szCs w:val="18"/>
        </w:rPr>
        <w:t>/&gt;</w:t>
      </w:r>
      <w:r w:rsidRPr="00A73770">
        <w:rPr>
          <w:szCs w:val="18"/>
        </w:rPr>
        <w:t>"</w:t>
      </w:r>
      <w:r>
        <w:rPr>
          <w:szCs w:val="18"/>
        </w:rPr>
        <w:t xml:space="preserve"> </w:t>
      </w:r>
      <w:r w:rsidRPr="00A73770">
        <w:t xml:space="preserve">for </w:t>
      </w:r>
      <w:r w:rsidRPr="00A73770">
        <w:rPr>
          <w:rFonts w:hint="eastAsia"/>
        </w:rPr>
        <w:t>the</w:t>
      </w:r>
      <w:r w:rsidRPr="00A73770">
        <w:t xml:space="preserve"> product versions in </w:t>
      </w:r>
      <w:r w:rsidRPr="00A73770">
        <w:rPr>
          <w:rFonts w:hint="eastAsia"/>
        </w:rPr>
        <w:t xml:space="preserve">the following config </w:t>
      </w:r>
      <w:r w:rsidRPr="00A73770">
        <w:t>fi</w:t>
      </w:r>
      <w:r>
        <w:t>les:</w:t>
      </w:r>
    </w:p>
    <w:p w14:paraId="3063414C" w14:textId="70E737DC" w:rsidR="00663BCB" w:rsidRPr="00A73770" w:rsidRDefault="00663BCB" w:rsidP="00663BCB">
      <w:pPr>
        <w:pStyle w:val="LWPListBulletLevel1"/>
        <w:suppressLineNumbers/>
      </w:pPr>
      <w:r w:rsidRPr="00A73770">
        <w:t>MS-</w:t>
      </w:r>
      <w:r>
        <w:t>ASC</w:t>
      </w:r>
      <w:r w:rsidR="003A0E71">
        <w:t>ON</w:t>
      </w:r>
      <w:r w:rsidRPr="00A73770">
        <w:t>_</w:t>
      </w:r>
      <w:r>
        <w:t>Exchange</w:t>
      </w:r>
      <w:r w:rsidRPr="00A73770">
        <w:t>Server2007_SHOULDMAY.deployment.ptfconfig</w:t>
      </w:r>
    </w:p>
    <w:p w14:paraId="6ACCC252" w14:textId="230B71A8" w:rsidR="00663BCB" w:rsidRPr="00A73770" w:rsidRDefault="00663BCB" w:rsidP="00663BCB">
      <w:pPr>
        <w:pStyle w:val="LWPListBulletLevel1"/>
        <w:suppressLineNumbers/>
      </w:pPr>
      <w:r w:rsidRPr="00A73770">
        <w:t>MS-</w:t>
      </w:r>
      <w:r>
        <w:t>ASC</w:t>
      </w:r>
      <w:r w:rsidR="003A0E71">
        <w:t>ON</w:t>
      </w:r>
      <w:r w:rsidRPr="00A73770">
        <w:t>_</w:t>
      </w:r>
      <w:r>
        <w:t>ExchangeServer</w:t>
      </w:r>
      <w:r w:rsidRPr="00A73770">
        <w:t>2010_SHOULDMAY.deployment.ptfconfig</w:t>
      </w:r>
    </w:p>
    <w:p w14:paraId="4C47A917" w14:textId="35A43F9E" w:rsidR="00663BCB" w:rsidRPr="00A73770" w:rsidRDefault="00663BCB" w:rsidP="00663BCB">
      <w:pPr>
        <w:pStyle w:val="LWPListBulletLevel1"/>
        <w:suppressLineNumbers/>
      </w:pPr>
      <w:r w:rsidRPr="00A73770">
        <w:t>MS-</w:t>
      </w:r>
      <w:r>
        <w:t>ASC</w:t>
      </w:r>
      <w:r w:rsidR="003A0E71">
        <w:t>ON</w:t>
      </w:r>
      <w:r w:rsidRPr="00A73770">
        <w:t>_</w:t>
      </w:r>
      <w:r>
        <w:t>Exchange</w:t>
      </w:r>
      <w:r w:rsidRPr="00A73770">
        <w:t>Server2013_SHOULDMAY.deployment.ptfconfig</w:t>
      </w:r>
    </w:p>
    <w:p w14:paraId="3736E3E9" w14:textId="30C9173A" w:rsidR="00C40AD8" w:rsidRPr="007D0177" w:rsidRDefault="00663BCB" w:rsidP="00663BCB">
      <w:pPr>
        <w:pStyle w:val="LWPParagraphText"/>
      </w:pPr>
      <w:r w:rsidRPr="00612695">
        <w:t>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Exchange Server 2010 is chosen,</w:t>
      </w:r>
      <w:r w:rsidRPr="00612695">
        <w:rPr>
          <w:b/>
        </w:rPr>
        <w:t xml:space="preserve"> </w:t>
      </w:r>
      <w:r w:rsidRPr="00612695">
        <w:t xml:space="preserve">user can open </w:t>
      </w:r>
      <w:r w:rsidRPr="00612695">
        <w:rPr>
          <w:b/>
        </w:rPr>
        <w:t>MS-</w:t>
      </w:r>
      <w:r w:rsidRPr="00612695">
        <w:rPr>
          <w:b/>
          <w:szCs w:val="18"/>
        </w:rPr>
        <w:t>AS</w:t>
      </w:r>
      <w:r>
        <w:rPr>
          <w:b/>
          <w:szCs w:val="18"/>
        </w:rPr>
        <w:t>C</w:t>
      </w:r>
      <w:r w:rsidR="003A0E71">
        <w:rPr>
          <w:b/>
          <w:szCs w:val="18"/>
        </w:rPr>
        <w:t>ON</w:t>
      </w:r>
      <w:r w:rsidRPr="00612695">
        <w:rPr>
          <w:b/>
        </w:rPr>
        <w:t xml:space="preserve">_ExchangeServer2010_SHOULDMAY.deployment.ptfconfig </w:t>
      </w:r>
      <w:r w:rsidRPr="00612695">
        <w:t>and</w:t>
      </w:r>
      <w:r w:rsidRPr="00612695">
        <w:rPr>
          <w:rFonts w:hint="eastAsia"/>
        </w:rPr>
        <w:t xml:space="preserve"> </w:t>
      </w:r>
      <w:r w:rsidRPr="00612695">
        <w:t>update the RXXXEnabled accordingly.</w:t>
      </w:r>
      <w:r w:rsidR="00C40AD8">
        <w:br w:type="page"/>
      </w:r>
    </w:p>
    <w:p w14:paraId="3736E3EA" w14:textId="77777777" w:rsidR="006E51B2" w:rsidRPr="00AB48FC" w:rsidRDefault="007073D1" w:rsidP="00AB48FC">
      <w:pPr>
        <w:pStyle w:val="1"/>
      </w:pPr>
      <w:bookmarkStart w:id="20" w:name="_Toc354738944"/>
      <w:bookmarkStart w:id="21" w:name="_Toc387411610"/>
      <w:r>
        <w:t>Test suite</w:t>
      </w:r>
      <w:r w:rsidR="006E51B2">
        <w:t xml:space="preserve"> </w:t>
      </w:r>
      <w:r>
        <w:rPr>
          <w:rFonts w:eastAsiaTheme="minorEastAsia" w:hint="eastAsia"/>
        </w:rPr>
        <w:t>d</w:t>
      </w:r>
      <w:r w:rsidR="006E51B2">
        <w:t>esign</w:t>
      </w:r>
      <w:bookmarkEnd w:id="20"/>
      <w:bookmarkEnd w:id="21"/>
    </w:p>
    <w:p w14:paraId="3736E3EB" w14:textId="77777777" w:rsidR="00AE0D1A" w:rsidRDefault="00AE0D1A" w:rsidP="00AB48FC">
      <w:pPr>
        <w:pStyle w:val="2"/>
        <w:rPr>
          <w:rFonts w:eastAsiaTheme="minorEastAsia"/>
        </w:rPr>
      </w:pPr>
      <w:bookmarkStart w:id="22" w:name="_Toc354738945"/>
      <w:bookmarkStart w:id="23" w:name="_Toc387411611"/>
      <w:r>
        <w:t xml:space="preserve">Assumptions, </w:t>
      </w:r>
      <w:r w:rsidR="007073D1">
        <w:rPr>
          <w:rFonts w:hint="eastAsia"/>
        </w:rPr>
        <w:t>s</w:t>
      </w:r>
      <w:r>
        <w:t xml:space="preserve">cope and </w:t>
      </w:r>
      <w:r w:rsidR="007073D1">
        <w:rPr>
          <w:rFonts w:hint="eastAsia"/>
        </w:rPr>
        <w:t>c</w:t>
      </w:r>
      <w:r w:rsidRPr="001A0669">
        <w:t>onstraints</w:t>
      </w:r>
      <w:bookmarkEnd w:id="22"/>
      <w:bookmarkEnd w:id="23"/>
    </w:p>
    <w:p w14:paraId="3736E3EC" w14:textId="77777777" w:rsidR="00AB48FC" w:rsidRPr="0065663C" w:rsidRDefault="00AB48FC" w:rsidP="00AB48FC">
      <w:pPr>
        <w:pStyle w:val="LWPHeading4H4"/>
        <w:rPr>
          <w:rFonts w:eastAsiaTheme="minorEastAsia"/>
        </w:rPr>
      </w:pPr>
      <w:bookmarkStart w:id="24" w:name="_Toc354738946"/>
      <w:r w:rsidRPr="0065663C">
        <w:rPr>
          <w:rFonts w:eastAsiaTheme="minorEastAsia"/>
        </w:rPr>
        <w:t>Assumptions</w:t>
      </w:r>
      <w:bookmarkEnd w:id="24"/>
    </w:p>
    <w:p w14:paraId="3736E3ED" w14:textId="43BD3992" w:rsidR="00AB48FC" w:rsidRPr="00FE457A" w:rsidRDefault="00644B52" w:rsidP="00F20B68">
      <w:pPr>
        <w:pStyle w:val="LWPListBulletLevel1"/>
        <w:numPr>
          <w:ilvl w:val="0"/>
          <w:numId w:val="0"/>
        </w:numPr>
      </w:pPr>
      <w:r>
        <w:t>None.</w:t>
      </w:r>
    </w:p>
    <w:p w14:paraId="3736E3EE" w14:textId="77777777" w:rsidR="00AB48FC" w:rsidRPr="0065663C" w:rsidRDefault="00AB48FC" w:rsidP="00AB48FC">
      <w:pPr>
        <w:pStyle w:val="LWPHeading4H4"/>
        <w:rPr>
          <w:rFonts w:eastAsiaTheme="minorEastAsia"/>
        </w:rPr>
      </w:pPr>
      <w:bookmarkStart w:id="25" w:name="_Toc354738947"/>
      <w:r w:rsidRPr="0065663C">
        <w:rPr>
          <w:rFonts w:eastAsiaTheme="minorEastAsia"/>
        </w:rPr>
        <w:t>Scope</w:t>
      </w:r>
      <w:bookmarkEnd w:id="25"/>
    </w:p>
    <w:p w14:paraId="3736E3EF" w14:textId="77777777" w:rsidR="00AB48FC" w:rsidRPr="003B3A26" w:rsidRDefault="00AB48FC" w:rsidP="00AB48FC">
      <w:pPr>
        <w:pStyle w:val="LWPHeading5H5"/>
        <w:rPr>
          <w:rFonts w:eastAsiaTheme="minorEastAsia"/>
        </w:rPr>
      </w:pPr>
      <w:bookmarkStart w:id="26" w:name="_Toc354738948"/>
      <w:r>
        <w:rPr>
          <w:rFonts w:eastAsiaTheme="minorEastAsia" w:hint="eastAsia"/>
        </w:rPr>
        <w:t xml:space="preserve">In </w:t>
      </w:r>
      <w:r>
        <w:rPr>
          <w:rFonts w:eastAsiaTheme="minorEastAsia"/>
        </w:rPr>
        <w:t>s</w:t>
      </w:r>
      <w:r w:rsidRPr="0065663C">
        <w:rPr>
          <w:rFonts w:eastAsiaTheme="minorEastAsia" w:hint="eastAsia"/>
        </w:rPr>
        <w:t>cope</w:t>
      </w:r>
      <w:bookmarkEnd w:id="26"/>
    </w:p>
    <w:p w14:paraId="3736E3F1" w14:textId="09CB99A3" w:rsidR="00AB48FC" w:rsidRDefault="00776B97" w:rsidP="00DE7EDA">
      <w:pPr>
        <w:pStyle w:val="LWPListBulletLevel1"/>
      </w:pPr>
      <w:bookmarkStart w:id="27" w:name="OLE_LINK7"/>
      <w:bookmarkStart w:id="28" w:name="OLE_LINK8"/>
      <w:r w:rsidRPr="00D81EEC">
        <w:rPr>
          <w:rFonts w:hint="eastAsia"/>
        </w:rPr>
        <w:t>This test suite will v</w:t>
      </w:r>
      <w:r w:rsidR="00AB48FC" w:rsidRPr="00D81EEC">
        <w:t xml:space="preserve">erify the accuracy and integrity of the </w:t>
      </w:r>
      <w:r w:rsidRPr="00D81EEC">
        <w:rPr>
          <w:rFonts w:hint="eastAsia"/>
        </w:rPr>
        <w:t xml:space="preserve">technical content in the Open Specification against the </w:t>
      </w:r>
      <w:r w:rsidR="00AB48FC" w:rsidRPr="00D81EEC">
        <w:t>result</w:t>
      </w:r>
      <w:r w:rsidRPr="00D81EEC">
        <w:rPr>
          <w:rFonts w:hint="eastAsia"/>
        </w:rPr>
        <w:t>s</w:t>
      </w:r>
      <w:r w:rsidR="00AB48FC" w:rsidRPr="00D81EEC">
        <w:t xml:space="preserve"> returned from the protocol</w:t>
      </w:r>
      <w:r w:rsidR="00AB48FC" w:rsidRPr="00D81EEC">
        <w:rPr>
          <w:rFonts w:hint="eastAsia"/>
        </w:rPr>
        <w:t xml:space="preserve"> server </w:t>
      </w:r>
      <w:r w:rsidR="00086EF8">
        <w:t xml:space="preserve">by using </w:t>
      </w:r>
      <w:r w:rsidR="00C457B6">
        <w:t xml:space="preserve">nine </w:t>
      </w:r>
      <w:r w:rsidR="005753E1">
        <w:t>command</w:t>
      </w:r>
      <w:r w:rsidR="00086EF8">
        <w:t>s</w:t>
      </w:r>
      <w:r w:rsidR="00C457B6">
        <w:t>: Sync, Search, ItemOperations, FolderSync, SendMail, SmartReply, SmartForward, MoveItems and GetItemEstimate</w:t>
      </w:r>
      <w:r w:rsidR="00AB48FC" w:rsidRPr="00D81EEC">
        <w:rPr>
          <w:rFonts w:hint="eastAsia"/>
        </w:rPr>
        <w:t>.</w:t>
      </w:r>
    </w:p>
    <w:p w14:paraId="1D3CE724" w14:textId="447C1DB4" w:rsidR="005727BF" w:rsidRPr="00D81EEC" w:rsidRDefault="005727BF" w:rsidP="00DE7EDA">
      <w:pPr>
        <w:pStyle w:val="LWPListBulletLevel1"/>
      </w:pPr>
      <w:r w:rsidRPr="00D81EEC">
        <w:rPr>
          <w:rFonts w:hint="eastAsia"/>
        </w:rPr>
        <w:t>This test suite will v</w:t>
      </w:r>
      <w:r w:rsidRPr="00D81EEC">
        <w:t>erify all the XML schema elements</w:t>
      </w:r>
      <w:r w:rsidRPr="00D81EEC">
        <w:rPr>
          <w:rFonts w:hint="eastAsia"/>
        </w:rPr>
        <w:t xml:space="preserve"> </w:t>
      </w:r>
      <w:r w:rsidRPr="00D81EEC">
        <w:t>embedded inside of the command response.</w:t>
      </w:r>
    </w:p>
    <w:p w14:paraId="3736E3F2" w14:textId="77777777" w:rsidR="0095043A" w:rsidRDefault="0095043A" w:rsidP="00D81EEC">
      <w:pPr>
        <w:pStyle w:val="LWPListBulletLevel1"/>
      </w:pPr>
      <w:r w:rsidRPr="00D81EEC">
        <w:rPr>
          <w:rFonts w:hint="eastAsia"/>
        </w:rPr>
        <w:t>This test suite will verify the server-side and testable requirements by running all test cases on both HTTP and HTTPS.</w:t>
      </w:r>
    </w:p>
    <w:p w14:paraId="18758F39" w14:textId="101C5FEC" w:rsidR="00DD77DB" w:rsidRPr="00D81EEC" w:rsidRDefault="00DD77DB" w:rsidP="00D81EEC">
      <w:pPr>
        <w:pStyle w:val="LWPListBulletLevel1"/>
      </w:pPr>
      <w:r w:rsidRPr="00105EC1">
        <w:t xml:space="preserve">This test suite will verify requirements from </w:t>
      </w:r>
      <w:r w:rsidR="0071178F" w:rsidRPr="00105EC1">
        <w:t>Exchange ActiveSync: WAP Binary XML (WBXML) Algorithm (</w:t>
      </w:r>
      <w:r w:rsidR="00C457B6">
        <w:t>[</w:t>
      </w:r>
      <w:r w:rsidR="0071178F" w:rsidRPr="00105EC1">
        <w:t>MS-ASWBXML</w:t>
      </w:r>
      <w:r w:rsidR="00C457B6">
        <w:t>]</w:t>
      </w:r>
      <w:r w:rsidR="0071178F" w:rsidRPr="00105EC1">
        <w:t xml:space="preserve">) and </w:t>
      </w:r>
      <w:r w:rsidRPr="00105EC1">
        <w:t>Exchange ActiveSync: Data Types (</w:t>
      </w:r>
      <w:r w:rsidR="00C457B6">
        <w:t>[</w:t>
      </w:r>
      <w:r w:rsidRPr="00105EC1">
        <w:t>MS-ASDTYPE</w:t>
      </w:r>
      <w:r w:rsidR="00C457B6">
        <w:t>]</w:t>
      </w:r>
      <w:r w:rsidRPr="00105EC1">
        <w:t>).</w:t>
      </w:r>
    </w:p>
    <w:p w14:paraId="3736E3F4" w14:textId="77777777" w:rsidR="00AB48FC" w:rsidRPr="0065663C" w:rsidRDefault="00AB48FC" w:rsidP="00AB48FC">
      <w:pPr>
        <w:pStyle w:val="LWPHeading5H5"/>
        <w:rPr>
          <w:rFonts w:eastAsiaTheme="minorEastAsia"/>
        </w:rPr>
      </w:pPr>
      <w:bookmarkStart w:id="29" w:name="_Toc354738949"/>
      <w:bookmarkEnd w:id="27"/>
      <w:bookmarkEnd w:id="28"/>
      <w:r>
        <w:rPr>
          <w:rFonts w:eastAsiaTheme="minorEastAsia"/>
        </w:rPr>
        <w:t>Out of s</w:t>
      </w:r>
      <w:r w:rsidRPr="0065663C">
        <w:rPr>
          <w:rFonts w:eastAsiaTheme="minorEastAsia"/>
        </w:rPr>
        <w:t>cope</w:t>
      </w:r>
      <w:bookmarkEnd w:id="29"/>
    </w:p>
    <w:p w14:paraId="3736E3F5" w14:textId="77777777" w:rsidR="00AB48FC" w:rsidRPr="0065663C" w:rsidRDefault="00D81EEC" w:rsidP="00AB48FC">
      <w:pPr>
        <w:pStyle w:val="LWPListBulletLevel1"/>
        <w:rPr>
          <w:rFonts w:cs="Tahoma"/>
        </w:rPr>
      </w:pPr>
      <w:r>
        <w:rPr>
          <w:rFonts w:hint="eastAsia"/>
        </w:rPr>
        <w:t>This test suite</w:t>
      </w:r>
      <w:r w:rsidR="00AB48FC" w:rsidRPr="0065663C">
        <w:rPr>
          <w:rFonts w:hint="eastAsia"/>
        </w:rPr>
        <w:t xml:space="preserve"> will not verify the </w:t>
      </w:r>
      <w:r>
        <w:rPr>
          <w:rFonts w:hint="eastAsia"/>
        </w:rPr>
        <w:t xml:space="preserve">requirements related to client </w:t>
      </w:r>
      <w:r w:rsidR="00AB48FC" w:rsidRPr="0065663C">
        <w:rPr>
          <w:rFonts w:hint="eastAsia"/>
        </w:rPr>
        <w:t>behaviors.</w:t>
      </w:r>
    </w:p>
    <w:p w14:paraId="3736E3F6" w14:textId="565A261F" w:rsidR="00AB48FC" w:rsidRPr="00FE3766" w:rsidRDefault="00D81EEC" w:rsidP="00AB48FC">
      <w:pPr>
        <w:pStyle w:val="LWPListBulletLevel1"/>
      </w:pPr>
      <w:r>
        <w:rPr>
          <w:rFonts w:hint="eastAsia"/>
        </w:rPr>
        <w:t>This test suite</w:t>
      </w:r>
      <w:r w:rsidR="00AB48FC" w:rsidRPr="0065663C">
        <w:t xml:space="preserve"> will not verify the </w:t>
      </w:r>
      <w:r>
        <w:rPr>
          <w:rFonts w:hint="eastAsia"/>
        </w:rPr>
        <w:t xml:space="preserve">requirements related to </w:t>
      </w:r>
      <w:r w:rsidR="00AB48FC" w:rsidRPr="0065663C">
        <w:t xml:space="preserve">server </w:t>
      </w:r>
      <w:r w:rsidR="00AB48FC" w:rsidRPr="0065663C">
        <w:rPr>
          <w:rFonts w:cs="Tahoma"/>
        </w:rPr>
        <w:t>internal behaviors.</w:t>
      </w:r>
    </w:p>
    <w:p w14:paraId="0D773348" w14:textId="6E690CD0" w:rsidR="00FE3766" w:rsidRPr="0065663C" w:rsidRDefault="00FE3766" w:rsidP="00FE3766">
      <w:pPr>
        <w:pStyle w:val="LWPListBulletLevel1"/>
      </w:pPr>
      <w:r w:rsidRPr="009534C1">
        <w:rPr>
          <w:szCs w:val="18"/>
        </w:rPr>
        <w:t xml:space="preserve">This test suite </w:t>
      </w:r>
      <w:r w:rsidRPr="009534C1">
        <w:t>will not verify the internal implementations of its transport protocol stack.</w:t>
      </w:r>
    </w:p>
    <w:p w14:paraId="3736E3F7" w14:textId="77777777" w:rsidR="00AB48FC" w:rsidRPr="0065663C" w:rsidRDefault="00AB48FC" w:rsidP="00AB48FC">
      <w:pPr>
        <w:pStyle w:val="LWPHeading4H4"/>
        <w:rPr>
          <w:rFonts w:eastAsiaTheme="minorEastAsia"/>
        </w:rPr>
      </w:pPr>
      <w:bookmarkStart w:id="30" w:name="_Toc354738950"/>
      <w:r w:rsidRPr="0065663C">
        <w:rPr>
          <w:rFonts w:eastAsiaTheme="minorEastAsia"/>
        </w:rPr>
        <w:t>Constraints</w:t>
      </w:r>
      <w:bookmarkEnd w:id="30"/>
    </w:p>
    <w:p w14:paraId="3736E3F8" w14:textId="2811F0A1" w:rsidR="00D50457" w:rsidRPr="00D50457" w:rsidRDefault="00C457B6" w:rsidP="00E34EDE">
      <w:pPr>
        <w:pStyle w:val="LWPListBulletLevel1"/>
        <w:numPr>
          <w:ilvl w:val="0"/>
          <w:numId w:val="0"/>
        </w:numPr>
      </w:pPr>
      <w:r>
        <w:t>None.</w:t>
      </w:r>
    </w:p>
    <w:p w14:paraId="3736E3F9" w14:textId="77777777" w:rsidR="006E51B2" w:rsidRPr="0013574A" w:rsidRDefault="007073D1" w:rsidP="00AE0D1A">
      <w:pPr>
        <w:pStyle w:val="2"/>
      </w:pPr>
      <w:bookmarkStart w:id="31" w:name="_Toc354738951"/>
      <w:bookmarkStart w:id="32" w:name="_Toc387411612"/>
      <w:r>
        <w:t>Test suite</w:t>
      </w:r>
      <w:r w:rsidR="006E51B2">
        <w:t xml:space="preserve"> </w:t>
      </w:r>
      <w:r w:rsidR="005D3475">
        <w:rPr>
          <w:rFonts w:hint="eastAsia"/>
        </w:rPr>
        <w:t>a</w:t>
      </w:r>
      <w:r w:rsidR="00C5731F">
        <w:t>rchitecture</w:t>
      </w:r>
      <w:bookmarkEnd w:id="31"/>
      <w:bookmarkEnd w:id="32"/>
    </w:p>
    <w:p w14:paraId="3736E3FA" w14:textId="77777777" w:rsidR="00AB48FC" w:rsidRPr="00766036" w:rsidRDefault="00AB48FC" w:rsidP="00AB48FC">
      <w:pPr>
        <w:pStyle w:val="LWPParagraphText"/>
      </w:pPr>
      <w:bookmarkStart w:id="33" w:name="_Adapter_Design"/>
      <w:bookmarkEnd w:id="33"/>
      <w:r w:rsidRPr="00766036">
        <w:t>This test suite verifies the server-side and testable requirements obtained from the Open Specification. The following figure shows the architecture of this test suite.</w:t>
      </w:r>
    </w:p>
    <w:p w14:paraId="3736E3FB" w14:textId="4863D42F" w:rsidR="00AB48FC" w:rsidRDefault="0066776A" w:rsidP="00AB48FC">
      <w:pPr>
        <w:pStyle w:val="LWPFigure"/>
      </w:pPr>
      <w:r w:rsidRPr="00AA121E">
        <w:object w:dxaOrig="9098" w:dyaOrig="6394" w14:anchorId="1347E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18.75pt" o:ole="">
            <v:imagedata r:id="rId22" o:title=""/>
          </v:shape>
          <o:OLEObject Type="Embed" ProgID="Visio.Drawing.11" ShapeID="_x0000_i1025" DrawAspect="Content" ObjectID="_1474799395" r:id="rId23"/>
        </w:object>
      </w:r>
    </w:p>
    <w:p w14:paraId="3736E3FC" w14:textId="6E4DEEE5" w:rsidR="00AB48FC" w:rsidRPr="004E7F1C" w:rsidRDefault="004E7F1C" w:rsidP="00AB48FC">
      <w:pPr>
        <w:pStyle w:val="LWPFigureCaption"/>
      </w:pPr>
      <w:r>
        <w:rPr>
          <w:rFonts w:hint="eastAsia"/>
        </w:rPr>
        <w:t>The</w:t>
      </w:r>
      <w:r w:rsidR="00186A2D">
        <w:t xml:space="preserve"> </w:t>
      </w:r>
      <w:r w:rsidR="00AB48FC">
        <w:t>a</w:t>
      </w:r>
      <w:r w:rsidR="00AB48FC" w:rsidRPr="00EB2E05">
        <w:t>rchitecture</w:t>
      </w:r>
      <w:r>
        <w:rPr>
          <w:rFonts w:hint="eastAsia"/>
        </w:rPr>
        <w:t xml:space="preserve"> of the test suite</w:t>
      </w:r>
    </w:p>
    <w:p w14:paraId="3736E3FD" w14:textId="5553264A" w:rsidR="00AB48FC" w:rsidRPr="00D81EEC" w:rsidRDefault="00AB48FC" w:rsidP="00AB48FC">
      <w:pPr>
        <w:spacing w:before="120"/>
      </w:pPr>
      <w:r w:rsidRPr="00766036">
        <w:t xml:space="preserve">The details of the </w:t>
      </w:r>
      <w:r w:rsidR="005B6A52">
        <w:t>MS-ASCON</w:t>
      </w:r>
      <w:r w:rsidRPr="00766036">
        <w:t xml:space="preserve"> test suite architecture</w:t>
      </w:r>
    </w:p>
    <w:p w14:paraId="3736E3FE" w14:textId="36D3023E" w:rsidR="00AB48FC" w:rsidRPr="000278C9" w:rsidRDefault="00AB48FC" w:rsidP="00AB48FC">
      <w:pPr>
        <w:pStyle w:val="LWPListBulletLevel1"/>
      </w:pPr>
      <w:r w:rsidRPr="000278C9">
        <w:t xml:space="preserve">SUT hosts the </w:t>
      </w:r>
      <w:r w:rsidR="00C457B6">
        <w:t>ActiveSync</w:t>
      </w:r>
      <w:r w:rsidRPr="007D0177">
        <w:rPr>
          <w:rFonts w:hint="eastAsia"/>
        </w:rPr>
        <w:t xml:space="preserve"> </w:t>
      </w:r>
      <w:r w:rsidRPr="007D0177">
        <w:t>service</w:t>
      </w:r>
      <w:r w:rsidRPr="000278C9">
        <w:t xml:space="preserve"> which this test suite runs against.</w:t>
      </w:r>
    </w:p>
    <w:p w14:paraId="3736E3FF" w14:textId="2360DB27" w:rsidR="00AB48FC" w:rsidRPr="000278C9" w:rsidRDefault="00AB48FC" w:rsidP="00AB48FC">
      <w:pPr>
        <w:pStyle w:val="LWPListBulletLevel2"/>
      </w:pPr>
      <w:r w:rsidRPr="000278C9">
        <w:t>From third-party</w:t>
      </w:r>
      <w:r w:rsidR="00C9466A">
        <w:t xml:space="preserve"> user</w:t>
      </w:r>
      <w:r>
        <w:t>’s</w:t>
      </w:r>
      <w:r w:rsidRPr="000278C9">
        <w:t xml:space="preserve"> point of view, </w:t>
      </w:r>
      <w:r>
        <w:t xml:space="preserve">the </w:t>
      </w:r>
      <w:r w:rsidRPr="000278C9">
        <w:t>SUT is the protocol server implementation.</w:t>
      </w:r>
    </w:p>
    <w:p w14:paraId="3736E400" w14:textId="3DB75B06" w:rsidR="00AB48FC" w:rsidRPr="000278C9" w:rsidRDefault="00AB48FC" w:rsidP="00AB48FC">
      <w:pPr>
        <w:pStyle w:val="LWPListBulletLevel2"/>
      </w:pPr>
      <w:r w:rsidRPr="000278C9">
        <w:t xml:space="preserve">The following products have been tested with the </w:t>
      </w:r>
      <w:r w:rsidR="005B6A52">
        <w:t>MS-ASCON</w:t>
      </w:r>
      <w:r w:rsidRPr="000278C9">
        <w:t xml:space="preserve"> test suite on the Windows platform.</w:t>
      </w:r>
    </w:p>
    <w:p w14:paraId="3736E402" w14:textId="5809DD2A" w:rsidR="00AB48FC" w:rsidRPr="00110D1B" w:rsidRDefault="00AB48FC" w:rsidP="00AB48FC">
      <w:pPr>
        <w:pStyle w:val="LWPListBulletLevel3"/>
      </w:pPr>
      <w:r>
        <w:t>Microsoft</w:t>
      </w:r>
      <w:r w:rsidRPr="00110D1B">
        <w:t xml:space="preserve"> Exchange Server 2010</w:t>
      </w:r>
      <w:r>
        <w:t xml:space="preserve"> </w:t>
      </w:r>
      <w:r>
        <w:rPr>
          <w:rFonts w:hint="eastAsia"/>
        </w:rPr>
        <w:t xml:space="preserve">Service Pack </w:t>
      </w:r>
      <w:r w:rsidR="00A4577D">
        <w:rPr>
          <w:rFonts w:hint="eastAsia"/>
        </w:rPr>
        <w:t>3</w:t>
      </w:r>
      <w:r>
        <w:rPr>
          <w:rFonts w:hint="eastAsia"/>
        </w:rPr>
        <w:t xml:space="preserve"> (SP</w:t>
      </w:r>
      <w:r w:rsidR="00A4577D">
        <w:rPr>
          <w:rFonts w:hint="eastAsia"/>
        </w:rPr>
        <w:t>3</w:t>
      </w:r>
      <w:r>
        <w:rPr>
          <w:rFonts w:hint="eastAsia"/>
        </w:rPr>
        <w:t>)</w:t>
      </w:r>
    </w:p>
    <w:p w14:paraId="3736E403" w14:textId="61798020" w:rsidR="00AB48FC" w:rsidRPr="00110D1B" w:rsidRDefault="00AB48FC" w:rsidP="00A04ACC">
      <w:pPr>
        <w:pStyle w:val="LWPListBulletLevel3"/>
      </w:pPr>
      <w:r>
        <w:t>Microsoft Exchange Server 2013</w:t>
      </w:r>
      <w:r w:rsidR="00034FC1">
        <w:rPr>
          <w:rFonts w:hint="eastAsia"/>
        </w:rPr>
        <w:t xml:space="preserve"> </w:t>
      </w:r>
      <w:r w:rsidR="00A04ACC" w:rsidRPr="00A04ACC">
        <w:t>Service Pack 1 (SP1)</w:t>
      </w:r>
      <w:bookmarkStart w:id="34" w:name="_GoBack"/>
      <w:bookmarkEnd w:id="34"/>
    </w:p>
    <w:p w14:paraId="3736E404" w14:textId="6D605920" w:rsidR="00AB48FC" w:rsidRPr="00766036" w:rsidRDefault="00AB48FC" w:rsidP="00AB48FC">
      <w:pPr>
        <w:pStyle w:val="LWPListBulletLevel1"/>
      </w:pPr>
      <w:r>
        <w:t>The t</w:t>
      </w:r>
      <w:r w:rsidRPr="00766036">
        <w:t xml:space="preserve">est suite acts as the client to communicate with the SUT and validates the requirements gathered from </w:t>
      </w:r>
      <w:r w:rsidR="00C457B6">
        <w:t xml:space="preserve">the </w:t>
      </w:r>
      <w:r w:rsidR="005B6A52">
        <w:t>MS-ASCON</w:t>
      </w:r>
      <w:r w:rsidRPr="00766036">
        <w:t xml:space="preserve"> Open Specification.</w:t>
      </w:r>
    </w:p>
    <w:p w14:paraId="3736E405" w14:textId="5A34B771" w:rsidR="00AB48FC" w:rsidRPr="00F72038" w:rsidRDefault="00AB48FC" w:rsidP="00AB48FC">
      <w:pPr>
        <w:pStyle w:val="LWPListBulletLevel2"/>
      </w:pPr>
      <w:r w:rsidRPr="00F72038">
        <w:t xml:space="preserve">Test cases use the </w:t>
      </w:r>
      <w:r w:rsidR="005B6A52">
        <w:t>MS-ASCON</w:t>
      </w:r>
      <w:r w:rsidRPr="00766036">
        <w:t xml:space="preserve"> </w:t>
      </w:r>
      <w:r w:rsidRPr="00F72038">
        <w:t>protocol adapter</w:t>
      </w:r>
      <w:r w:rsidRPr="00F72038">
        <w:rPr>
          <w:rFonts w:hint="eastAsia"/>
        </w:rPr>
        <w:t xml:space="preserve"> </w:t>
      </w:r>
      <w:r w:rsidRPr="00F72038">
        <w:t xml:space="preserve">to call and get the results of the </w:t>
      </w:r>
      <w:r w:rsidR="006C5848">
        <w:t>ActiveSync</w:t>
      </w:r>
      <w:r w:rsidRPr="00F72038">
        <w:t xml:space="preserve"> </w:t>
      </w:r>
      <w:r>
        <w:rPr>
          <w:rFonts w:hint="eastAsia"/>
        </w:rPr>
        <w:t>commands</w:t>
      </w:r>
      <w:r w:rsidR="00CE07A9">
        <w:t>.</w:t>
      </w:r>
    </w:p>
    <w:p w14:paraId="49E0C3C9" w14:textId="0E454A30" w:rsidR="008D07FE" w:rsidRPr="00A80104" w:rsidRDefault="005B6A52" w:rsidP="00433CC8">
      <w:pPr>
        <w:pStyle w:val="LWPListBulletLevel2"/>
      </w:pPr>
      <w:r>
        <w:t>MS-ASCON</w:t>
      </w:r>
      <w:r w:rsidR="00AB48FC" w:rsidRPr="00766036">
        <w:t xml:space="preserve"> </w:t>
      </w:r>
      <w:r w:rsidR="00AB48FC" w:rsidRPr="00F72038">
        <w:t xml:space="preserve">protocol adapter is used in the test cases. The test cases call the methods in the interfaces to invoke the </w:t>
      </w:r>
      <w:r>
        <w:t>MS-ASCON</w:t>
      </w:r>
      <w:r w:rsidR="00C60B16">
        <w:t xml:space="preserve"> protocol adapter’s </w:t>
      </w:r>
      <w:r w:rsidR="00AB48FC">
        <w:rPr>
          <w:rFonts w:hint="eastAsia"/>
        </w:rPr>
        <w:t>commands</w:t>
      </w:r>
      <w:r w:rsidR="00800D82">
        <w:rPr>
          <w:rFonts w:hint="eastAsia"/>
        </w:rPr>
        <w:t>.</w:t>
      </w:r>
    </w:p>
    <w:p w14:paraId="003269A5" w14:textId="76031F6B" w:rsidR="00A80104" w:rsidRPr="00AB48FC" w:rsidRDefault="005B6A52" w:rsidP="00AB48FC">
      <w:pPr>
        <w:pStyle w:val="LWPListBulletLevel2"/>
      </w:pPr>
      <w:r>
        <w:rPr>
          <w:rFonts w:hint="eastAsia"/>
        </w:rPr>
        <w:t>MS-ASCON</w:t>
      </w:r>
      <w:r w:rsidR="00A80104">
        <w:rPr>
          <w:rFonts w:hint="eastAsia"/>
        </w:rPr>
        <w:t xml:space="preserve"> protocol adapter uses ActiveSyncClient to send command request and retrieve command response.</w:t>
      </w:r>
    </w:p>
    <w:p w14:paraId="7CD9EBE6" w14:textId="40ECCDB8" w:rsidR="003B4F60" w:rsidRDefault="003B4F60" w:rsidP="00C135C6">
      <w:pPr>
        <w:pStyle w:val="LWPListBulletLevel2"/>
      </w:pPr>
      <w:r w:rsidRPr="003B4F60">
        <w:t xml:space="preserve">ActiveSyncClient encodes and decodes </w:t>
      </w:r>
      <w:r w:rsidR="00C457B6">
        <w:t>Sync, Search, ItemOperations, FolderSync, SendMail, SmartReply, SmartForward, MoveItems and GetItemEstimate</w:t>
      </w:r>
      <w:r w:rsidR="00C457B6" w:rsidRPr="003B4F60">
        <w:t xml:space="preserve"> </w:t>
      </w:r>
      <w:r w:rsidRPr="003B4F60">
        <w:t>defined in [MS-ASCMD] by using MS-ASWBXML</w:t>
      </w:r>
      <w:r w:rsidR="007A0383">
        <w:t xml:space="preserve"> </w:t>
      </w:r>
      <w:r w:rsidRPr="003B4F60">
        <w:t xml:space="preserve">and communicates with the SUT via </w:t>
      </w:r>
      <w:r w:rsidR="00485CD8">
        <w:t>MS-ASHTTP</w:t>
      </w:r>
      <w:r w:rsidRPr="003B4F60">
        <w:t>.</w:t>
      </w:r>
    </w:p>
    <w:p w14:paraId="3736E407" w14:textId="77777777" w:rsidR="00943563" w:rsidRPr="00F20D58" w:rsidRDefault="00943563" w:rsidP="00AE0D1A">
      <w:pPr>
        <w:pStyle w:val="2"/>
        <w:rPr>
          <w:rFonts w:eastAsia="Calibri"/>
        </w:rPr>
      </w:pPr>
      <w:bookmarkStart w:id="35" w:name="_Toc354738952"/>
      <w:bookmarkStart w:id="36" w:name="_Toc387411613"/>
      <w:r>
        <w:t xml:space="preserve">Technical </w:t>
      </w:r>
      <w:r w:rsidR="005D3475">
        <w:rPr>
          <w:rFonts w:hint="eastAsia"/>
        </w:rPr>
        <w:t>d</w:t>
      </w:r>
      <w:r>
        <w:t>ependencies</w:t>
      </w:r>
      <w:r w:rsidR="00D50457">
        <w:rPr>
          <w:rFonts w:eastAsiaTheme="minorEastAsia" w:hint="eastAsia"/>
        </w:rPr>
        <w:t xml:space="preserve"> and </w:t>
      </w:r>
      <w:r w:rsidR="005D3475">
        <w:rPr>
          <w:rFonts w:hint="eastAsia"/>
        </w:rPr>
        <w:t>c</w:t>
      </w:r>
      <w:r>
        <w:t>onsiderations</w:t>
      </w:r>
      <w:bookmarkEnd w:id="35"/>
      <w:bookmarkEnd w:id="36"/>
    </w:p>
    <w:p w14:paraId="3736E408" w14:textId="3A7A4CDB" w:rsidR="00AB48FC" w:rsidRDefault="00C457B6" w:rsidP="00AB48FC">
      <w:pPr>
        <w:pStyle w:val="LWPHeading4H4"/>
      </w:pPr>
      <w:bookmarkStart w:id="37" w:name="_Toc353453026"/>
      <w:bookmarkStart w:id="38" w:name="_Toc354738953"/>
      <w:r>
        <w:rPr>
          <w:rFonts w:eastAsiaTheme="minorEastAsia"/>
        </w:rPr>
        <w:t>D</w:t>
      </w:r>
      <w:r w:rsidR="00AB48FC">
        <w:rPr>
          <w:rFonts w:eastAsiaTheme="minorEastAsia"/>
        </w:rPr>
        <w:t>ependencies</w:t>
      </w:r>
      <w:bookmarkEnd w:id="37"/>
      <w:bookmarkEnd w:id="38"/>
    </w:p>
    <w:p w14:paraId="3736E409" w14:textId="43F955D5" w:rsidR="00AB48FC" w:rsidRDefault="00D81EEC" w:rsidP="00AB48FC">
      <w:pPr>
        <w:pStyle w:val="LWPListBulletLevel1"/>
      </w:pPr>
      <w:r>
        <w:t>Th</w:t>
      </w:r>
      <w:r>
        <w:rPr>
          <w:rFonts w:hint="eastAsia"/>
        </w:rPr>
        <w:t>is</w:t>
      </w:r>
      <w:r w:rsidR="00AB48FC" w:rsidRPr="007E3D4B">
        <w:t xml:space="preserve"> test suite </w:t>
      </w:r>
      <w:r w:rsidR="00991B19">
        <w:t xml:space="preserve">depends on HTTP protocol or HTTPS protocol to </w:t>
      </w:r>
      <w:r w:rsidR="00AB48FC" w:rsidRPr="007E3D4B">
        <w:t>trans</w:t>
      </w:r>
      <w:r w:rsidR="00991B19">
        <w:t>mit the</w:t>
      </w:r>
      <w:r w:rsidR="00AB48FC">
        <w:t xml:space="preserve"> messages</w:t>
      </w:r>
      <w:r w:rsidR="00B416A1">
        <w:t>.</w:t>
      </w:r>
    </w:p>
    <w:p w14:paraId="3736E40A" w14:textId="3E4F05B6" w:rsidR="00AB48FC" w:rsidRDefault="00D81EEC" w:rsidP="00AB48FC">
      <w:pPr>
        <w:pStyle w:val="LWPListBulletLevel1"/>
      </w:pPr>
      <w:r>
        <w:t>Th</w:t>
      </w:r>
      <w:r>
        <w:rPr>
          <w:rFonts w:hint="eastAsia"/>
        </w:rPr>
        <w:t>is</w:t>
      </w:r>
      <w:r w:rsidR="00AB48FC" w:rsidRPr="0058117E">
        <w:t xml:space="preserve"> test suite </w:t>
      </w:r>
      <w:r w:rsidR="00AB48FC">
        <w:t>depends on Protocol Test Framework</w:t>
      </w:r>
      <w:r w:rsidR="00AB48FC" w:rsidRPr="0058117E">
        <w:t xml:space="preserve"> (PTF)</w:t>
      </w:r>
      <w:r w:rsidR="00A4577D">
        <w:rPr>
          <w:rFonts w:hint="eastAsia"/>
        </w:rPr>
        <w:t xml:space="preserve"> to </w:t>
      </w:r>
      <w:r w:rsidR="00A4577D" w:rsidRPr="00DB6A5B">
        <w:rPr>
          <w:rFonts w:hint="eastAsia"/>
        </w:rPr>
        <w:t>derive managed adapters</w:t>
      </w:r>
      <w:r w:rsidR="00B416A1">
        <w:t>.</w:t>
      </w:r>
    </w:p>
    <w:p w14:paraId="06B0DE49" w14:textId="4955E9BB" w:rsidR="0091154A" w:rsidRPr="00084F02" w:rsidRDefault="0091154A" w:rsidP="00AB48FC">
      <w:pPr>
        <w:pStyle w:val="LWPListBulletLevel1"/>
      </w:pPr>
      <w:r w:rsidRPr="00084F02">
        <w:rPr>
          <w:rFonts w:hint="eastAsia"/>
        </w:rPr>
        <w:t xml:space="preserve">This test suite </w:t>
      </w:r>
      <w:r w:rsidR="00DD2FC7">
        <w:t>depends on</w:t>
      </w:r>
      <w:r w:rsidRPr="00084F02">
        <w:rPr>
          <w:rFonts w:hint="eastAsia"/>
        </w:rPr>
        <w:t xml:space="preserve"> MS-ASWBXML to </w:t>
      </w:r>
      <w:r w:rsidRPr="00084F02">
        <w:t xml:space="preserve">encode </w:t>
      </w:r>
      <w:r w:rsidR="00E04CF2">
        <w:t>request</w:t>
      </w:r>
      <w:r w:rsidRPr="00084F02">
        <w:t xml:space="preserve"> </w:t>
      </w:r>
      <w:r w:rsidR="0073606A">
        <w:t xml:space="preserve">bodies </w:t>
      </w:r>
      <w:r w:rsidRPr="00084F02">
        <w:t>into WBXML for transmission to an ActiveSync server</w:t>
      </w:r>
      <w:r w:rsidRPr="00084F02">
        <w:rPr>
          <w:rFonts w:hint="eastAsia"/>
        </w:rPr>
        <w:t>.</w:t>
      </w:r>
    </w:p>
    <w:p w14:paraId="198E480B" w14:textId="5F927210" w:rsidR="001E4152" w:rsidRPr="0079040C" w:rsidRDefault="009F36A1" w:rsidP="001E4152">
      <w:pPr>
        <w:pStyle w:val="LWPListBulletLevel1"/>
      </w:pPr>
      <w:r>
        <w:rPr>
          <w:rFonts w:hint="eastAsia"/>
        </w:rPr>
        <w:t xml:space="preserve">This </w:t>
      </w:r>
      <w:r w:rsidR="00705238">
        <w:rPr>
          <w:rFonts w:eastAsia="Times New Roman" w:cs="Arial"/>
          <w:color w:val="000000"/>
        </w:rPr>
        <w:t xml:space="preserve">test suite depends on the </w:t>
      </w:r>
      <w:r w:rsidR="0049118D">
        <w:rPr>
          <w:rFonts w:eastAsia="Times New Roman" w:cs="Arial"/>
          <w:color w:val="000000"/>
        </w:rPr>
        <w:t>xsd</w:t>
      </w:r>
      <w:r w:rsidRPr="006D2D1E">
        <w:rPr>
          <w:rFonts w:eastAsia="Times New Roman" w:cs="Arial"/>
          <w:color w:val="000000"/>
        </w:rPr>
        <w:t>.exe tool in the .NET Framework SDK to gen</w:t>
      </w:r>
      <w:r>
        <w:rPr>
          <w:rFonts w:eastAsia="Times New Roman" w:cs="Arial"/>
          <w:color w:val="000000"/>
        </w:rPr>
        <w:t>erat</w:t>
      </w:r>
      <w:r w:rsidR="00C8208D">
        <w:rPr>
          <w:rFonts w:eastAsia="Times New Roman" w:cs="Arial"/>
          <w:color w:val="000000"/>
        </w:rPr>
        <w:t>e</w:t>
      </w:r>
      <w:r w:rsidR="00C8208D">
        <w:rPr>
          <w:rFonts w:cs="Arial" w:hint="eastAsia"/>
          <w:color w:val="000000"/>
        </w:rPr>
        <w:t xml:space="preserve"> </w:t>
      </w:r>
      <w:r>
        <w:rPr>
          <w:rFonts w:cs="Arial" w:hint="eastAsia"/>
          <w:color w:val="000000"/>
        </w:rPr>
        <w:t>structure</w:t>
      </w:r>
      <w:r w:rsidR="005C29AE">
        <w:rPr>
          <w:rFonts w:cs="Arial" w:hint="eastAsia"/>
          <w:color w:val="000000"/>
        </w:rPr>
        <w:t>s</w:t>
      </w:r>
      <w:r w:rsidR="00C8208D">
        <w:rPr>
          <w:rFonts w:cs="Arial" w:hint="eastAsia"/>
          <w:color w:val="000000"/>
        </w:rPr>
        <w:t xml:space="preserve"> used in </w:t>
      </w:r>
      <w:r w:rsidR="00C8208D">
        <w:rPr>
          <w:rFonts w:eastAsia="Times New Roman" w:cs="Arial"/>
          <w:color w:val="000000"/>
        </w:rPr>
        <w:t xml:space="preserve">the </w:t>
      </w:r>
      <w:r w:rsidR="005B6A52">
        <w:rPr>
          <w:rFonts w:eastAsia="Times New Roman" w:cs="Arial"/>
          <w:color w:val="000000"/>
        </w:rPr>
        <w:t>MS-ASCON</w:t>
      </w:r>
      <w:r w:rsidR="00C8208D">
        <w:rPr>
          <w:rFonts w:cs="Arial" w:hint="eastAsia"/>
          <w:color w:val="000000"/>
        </w:rPr>
        <w:t xml:space="preserve"> request and response</w:t>
      </w:r>
      <w:r w:rsidRPr="006D2D1E">
        <w:rPr>
          <w:rFonts w:eastAsia="Times New Roman" w:cs="Arial"/>
          <w:color w:val="000000"/>
        </w:rPr>
        <w:t>.</w:t>
      </w:r>
    </w:p>
    <w:p w14:paraId="3C2D6E9E" w14:textId="73843EC8" w:rsidR="0079040C" w:rsidRPr="0079040C" w:rsidRDefault="0079040C" w:rsidP="0079040C">
      <w:pPr>
        <w:pStyle w:val="LWPListBulletLevel1"/>
      </w:pPr>
      <w:r w:rsidRPr="00105EC1">
        <w:t>This test suite depends on MS-ASHTTP to synchronize data with the data that is stored on the server.</w:t>
      </w:r>
    </w:p>
    <w:p w14:paraId="3736E40C" w14:textId="77777777" w:rsidR="00AB48FC" w:rsidRDefault="00AB48FC" w:rsidP="00AB48FC">
      <w:pPr>
        <w:pStyle w:val="LWPHeading4H4"/>
      </w:pPr>
      <w:bookmarkStart w:id="39" w:name="_Toc309222411"/>
      <w:bookmarkStart w:id="40" w:name="_Toc310611237"/>
      <w:bookmarkStart w:id="41" w:name="_Toc310686532"/>
      <w:bookmarkStart w:id="42" w:name="_Toc353453028"/>
      <w:bookmarkStart w:id="43" w:name="_Toc354738954"/>
      <w:r>
        <w:rPr>
          <w:rFonts w:eastAsiaTheme="minorEastAsia" w:hint="eastAsia"/>
        </w:rPr>
        <w:t xml:space="preserve">Encryption </w:t>
      </w:r>
      <w:r>
        <w:rPr>
          <w:rFonts w:eastAsiaTheme="minorEastAsia"/>
        </w:rPr>
        <w:t>c</w:t>
      </w:r>
      <w:r>
        <w:rPr>
          <w:rFonts w:eastAsiaTheme="minorEastAsia" w:hint="eastAsia"/>
        </w:rPr>
        <w:t>onsideration</w:t>
      </w:r>
      <w:bookmarkEnd w:id="39"/>
      <w:bookmarkEnd w:id="40"/>
      <w:bookmarkEnd w:id="41"/>
      <w:bookmarkEnd w:id="42"/>
      <w:bookmarkEnd w:id="43"/>
    </w:p>
    <w:p w14:paraId="3736E40D" w14:textId="6C2BDAF0" w:rsidR="00943563" w:rsidRPr="00AB48FC" w:rsidRDefault="008232A2" w:rsidP="00C457B6">
      <w:pPr>
        <w:pStyle w:val="LWPListBulletLevel1"/>
        <w:numPr>
          <w:ilvl w:val="0"/>
          <w:numId w:val="15"/>
        </w:numPr>
      </w:pPr>
      <w:r>
        <w:rPr>
          <w:rFonts w:hint="eastAsia"/>
        </w:rPr>
        <w:t xml:space="preserve">Transportation of </w:t>
      </w:r>
      <w:r w:rsidR="005B6A52">
        <w:rPr>
          <w:rFonts w:hint="eastAsia"/>
        </w:rPr>
        <w:t>MS-ASCON</w:t>
      </w:r>
      <w:r>
        <w:rPr>
          <w:rFonts w:hint="eastAsia"/>
        </w:rPr>
        <w:t xml:space="preserve"> includes HTTP and HTTPS, and encryption will be handled by HTTPS.</w:t>
      </w:r>
    </w:p>
    <w:p w14:paraId="3736E40E" w14:textId="77777777" w:rsidR="006E51B2" w:rsidRPr="009026EB" w:rsidRDefault="006E51B2" w:rsidP="00AE0D1A">
      <w:pPr>
        <w:pStyle w:val="2"/>
      </w:pPr>
      <w:bookmarkStart w:id="44" w:name="_Toc354738955"/>
      <w:bookmarkStart w:id="45" w:name="_Toc387411614"/>
      <w:r>
        <w:t xml:space="preserve">Adapter </w:t>
      </w:r>
      <w:r w:rsidR="005D3475">
        <w:rPr>
          <w:rFonts w:hint="eastAsia"/>
        </w:rPr>
        <w:t>d</w:t>
      </w:r>
      <w:r>
        <w:t>esign</w:t>
      </w:r>
      <w:bookmarkEnd w:id="44"/>
      <w:bookmarkEnd w:id="45"/>
    </w:p>
    <w:p w14:paraId="3736E40F" w14:textId="77777777" w:rsidR="006E51B2" w:rsidRPr="00CF3C54" w:rsidRDefault="006E51B2" w:rsidP="006E51B2">
      <w:pPr>
        <w:pStyle w:val="3"/>
      </w:pPr>
      <w:bookmarkStart w:id="46" w:name="_Toc354738956"/>
      <w:bookmarkStart w:id="47" w:name="_Toc387411615"/>
      <w:r>
        <w:t xml:space="preserve">Adapter </w:t>
      </w:r>
      <w:r w:rsidR="005D3475">
        <w:rPr>
          <w:rFonts w:eastAsiaTheme="minorEastAsia" w:hint="eastAsia"/>
        </w:rPr>
        <w:t>o</w:t>
      </w:r>
      <w:r>
        <w:t>verview</w:t>
      </w:r>
      <w:bookmarkEnd w:id="46"/>
      <w:bookmarkEnd w:id="47"/>
    </w:p>
    <w:p w14:paraId="3736E410" w14:textId="4AC5FA88" w:rsidR="00AB48FC" w:rsidRDefault="00AB48FC" w:rsidP="00AB48FC">
      <w:pPr>
        <w:pStyle w:val="LWPParagraphText"/>
      </w:pPr>
      <w:r>
        <w:rPr>
          <w:rFonts w:hint="eastAsia"/>
        </w:rPr>
        <w:t xml:space="preserve">One </w:t>
      </w:r>
      <w:r>
        <w:t>p</w:t>
      </w:r>
      <w:r>
        <w:rPr>
          <w:rFonts w:hint="eastAsia"/>
        </w:rPr>
        <w:t xml:space="preserve">rotocol </w:t>
      </w:r>
      <w:r>
        <w:t>a</w:t>
      </w:r>
      <w:r>
        <w:rPr>
          <w:rFonts w:hint="eastAsia"/>
        </w:rPr>
        <w:t xml:space="preserve">dapter </w:t>
      </w:r>
      <w:r w:rsidR="006C5848">
        <w:t>is</w:t>
      </w:r>
      <w:r>
        <w:rPr>
          <w:rFonts w:hint="eastAsia"/>
        </w:rPr>
        <w:t xml:space="preserve"> </w:t>
      </w:r>
      <w:r w:rsidR="00A4577D">
        <w:rPr>
          <w:rFonts w:hint="eastAsia"/>
        </w:rPr>
        <w:t xml:space="preserve">used </w:t>
      </w:r>
      <w:r>
        <w:rPr>
          <w:rFonts w:hint="eastAsia"/>
        </w:rPr>
        <w:t xml:space="preserve">in </w:t>
      </w:r>
      <w:r w:rsidR="00FA46B8">
        <w:t>this</w:t>
      </w:r>
      <w:r>
        <w:rPr>
          <w:rFonts w:hint="eastAsia"/>
        </w:rPr>
        <w:t xml:space="preserve"> test suite</w:t>
      </w:r>
      <w:r w:rsidR="008232A2">
        <w:t>.</w:t>
      </w:r>
    </w:p>
    <w:p w14:paraId="3736E411" w14:textId="77777777" w:rsidR="008232A2" w:rsidRDefault="008232A2" w:rsidP="008232A2">
      <w:pPr>
        <w:pStyle w:val="LWPHeading4H4"/>
        <w:rPr>
          <w:rFonts w:eastAsiaTheme="minorEastAsia"/>
        </w:rPr>
      </w:pPr>
      <w:bookmarkStart w:id="48" w:name="_Toc354738957"/>
      <w:r>
        <w:rPr>
          <w:rFonts w:eastAsiaTheme="minorEastAsia" w:hint="eastAsia"/>
        </w:rPr>
        <w:t>Protocol adapter</w:t>
      </w:r>
      <w:bookmarkEnd w:id="48"/>
    </w:p>
    <w:p w14:paraId="43300062" w14:textId="319159E0" w:rsidR="00F6560F" w:rsidRPr="00F6560F" w:rsidRDefault="005B6A52" w:rsidP="00F6560F">
      <w:pPr>
        <w:pStyle w:val="LWPListBulletLevel1"/>
      </w:pPr>
      <w:r>
        <w:t>MS-ASCON</w:t>
      </w:r>
      <w:r w:rsidR="00F6560F">
        <w:t xml:space="preserve"> protocol adapter</w:t>
      </w:r>
    </w:p>
    <w:p w14:paraId="3736E412" w14:textId="7C2F979C" w:rsidR="008232A2" w:rsidRDefault="00AB48FC" w:rsidP="007932A9">
      <w:pPr>
        <w:pStyle w:val="LWPListBulletLevel2"/>
      </w:pPr>
      <w:r>
        <w:t>T</w:t>
      </w:r>
      <w:r w:rsidR="008232A2">
        <w:rPr>
          <w:rFonts w:hint="eastAsia"/>
        </w:rPr>
        <w:t xml:space="preserve">he </w:t>
      </w:r>
      <w:r w:rsidR="005B6A52">
        <w:rPr>
          <w:rFonts w:hint="eastAsia"/>
        </w:rPr>
        <w:t>MS-ASCON</w:t>
      </w:r>
      <w:r w:rsidR="008232A2">
        <w:rPr>
          <w:rFonts w:hint="eastAsia"/>
        </w:rPr>
        <w:t xml:space="preserve"> adapter </w:t>
      </w:r>
      <w:r>
        <w:rPr>
          <w:rFonts w:hint="eastAsia"/>
        </w:rPr>
        <w:t>is a managed adapter</w:t>
      </w:r>
      <w:r w:rsidR="008232A2">
        <w:rPr>
          <w:rFonts w:hint="eastAsia"/>
        </w:rPr>
        <w:t xml:space="preserve">, which is derived from the </w:t>
      </w:r>
      <w:r w:rsidR="00281EDF">
        <w:rPr>
          <w:rFonts w:hint="eastAsia"/>
        </w:rPr>
        <w:t>ManagedAdapter</w:t>
      </w:r>
      <w:r w:rsidR="00281EDF">
        <w:t>B</w:t>
      </w:r>
      <w:r w:rsidR="00281EDF">
        <w:rPr>
          <w:rFonts w:hint="eastAsia"/>
        </w:rPr>
        <w:t xml:space="preserve">ase </w:t>
      </w:r>
      <w:r w:rsidR="008232A2">
        <w:rPr>
          <w:rFonts w:hint="eastAsia"/>
        </w:rPr>
        <w:t>class in PTF</w:t>
      </w:r>
      <w:r w:rsidR="008A62A1">
        <w:rPr>
          <w:rFonts w:hint="eastAsia"/>
        </w:rPr>
        <w:t>.</w:t>
      </w:r>
    </w:p>
    <w:p w14:paraId="3736E413" w14:textId="2B892605" w:rsidR="00AB48FC" w:rsidRDefault="008232A2" w:rsidP="003D7DD0">
      <w:pPr>
        <w:pStyle w:val="LWPListBulletLevel2"/>
      </w:pPr>
      <w:r>
        <w:rPr>
          <w:rFonts w:hint="eastAsia"/>
        </w:rPr>
        <w:t xml:space="preserve">The </w:t>
      </w:r>
      <w:r w:rsidR="005B6A52">
        <w:t>MS-ASCON</w:t>
      </w:r>
      <w:r>
        <w:rPr>
          <w:rFonts w:hint="eastAsia"/>
        </w:rPr>
        <w:t xml:space="preserve"> adapter ha</w:t>
      </w:r>
      <w:r w:rsidR="001E12B6">
        <w:rPr>
          <w:rFonts w:hint="eastAsia"/>
        </w:rPr>
        <w:t>s the following functionalities</w:t>
      </w:r>
    </w:p>
    <w:p w14:paraId="3736E414" w14:textId="56B355C3" w:rsidR="00AB48FC" w:rsidRDefault="00AB48FC" w:rsidP="003D7DD0">
      <w:pPr>
        <w:pStyle w:val="LWPListBulletLevel3"/>
      </w:pPr>
      <w:r>
        <w:rPr>
          <w:rFonts w:hint="eastAsia"/>
        </w:rPr>
        <w:t>Construct</w:t>
      </w:r>
      <w:r w:rsidRPr="00347FF3">
        <w:rPr>
          <w:rFonts w:hint="eastAsia"/>
        </w:rPr>
        <w:t xml:space="preserve"> </w:t>
      </w:r>
      <w:r w:rsidR="008232A2">
        <w:rPr>
          <w:rFonts w:hint="eastAsia"/>
        </w:rPr>
        <w:t>requests</w:t>
      </w:r>
      <w:r w:rsidR="00FC762D">
        <w:t xml:space="preserve"> of </w:t>
      </w:r>
      <w:r w:rsidR="00C457B6">
        <w:t xml:space="preserve">nine </w:t>
      </w:r>
      <w:r w:rsidR="006C5848">
        <w:t>ActiveSync</w:t>
      </w:r>
      <w:r w:rsidR="00FC762D">
        <w:t xml:space="preserve"> commands;</w:t>
      </w:r>
    </w:p>
    <w:p w14:paraId="3736E415" w14:textId="4BDC28AE" w:rsidR="00AB48FC" w:rsidRDefault="00AB48FC" w:rsidP="003D7DD0">
      <w:pPr>
        <w:pStyle w:val="LWPListBulletLevel3"/>
      </w:pPr>
      <w:r>
        <w:rPr>
          <w:rFonts w:hint="eastAsia"/>
        </w:rPr>
        <w:t>Communicate</w:t>
      </w:r>
      <w:r w:rsidR="008232A2">
        <w:rPr>
          <w:rFonts w:hint="eastAsia"/>
        </w:rPr>
        <w:t xml:space="preserve"> with the SUT</w:t>
      </w:r>
      <w:r>
        <w:rPr>
          <w:rFonts w:hint="eastAsia"/>
        </w:rPr>
        <w:t xml:space="preserve"> by send</w:t>
      </w:r>
      <w:r w:rsidR="00F35D0F">
        <w:rPr>
          <w:rFonts w:hint="eastAsia"/>
        </w:rPr>
        <w:t>ing command requests and receiv</w:t>
      </w:r>
      <w:r w:rsidR="00F35D0F">
        <w:t>ing</w:t>
      </w:r>
      <w:r>
        <w:rPr>
          <w:rFonts w:hint="eastAsia"/>
        </w:rPr>
        <w:t xml:space="preserve"> the corresponding responses</w:t>
      </w:r>
      <w:r w:rsidR="004E204C">
        <w:t xml:space="preserve"> from the SUT;</w:t>
      </w:r>
    </w:p>
    <w:p w14:paraId="3736E416" w14:textId="38EDFD7F" w:rsidR="00AB48FC" w:rsidRPr="003974C2" w:rsidRDefault="00AB48FC" w:rsidP="003D7DD0">
      <w:pPr>
        <w:pStyle w:val="LWPListBulletLevel3"/>
      </w:pPr>
      <w:r w:rsidRPr="00A647E4">
        <w:t xml:space="preserve">Parse </w:t>
      </w:r>
      <w:r w:rsidR="00FA755B">
        <w:t xml:space="preserve">the response messages </w:t>
      </w:r>
      <w:r w:rsidRPr="00A647E4">
        <w:t xml:space="preserve">and </w:t>
      </w:r>
      <w:r w:rsidR="00FA755B">
        <w:t>validate</w:t>
      </w:r>
      <w:r w:rsidR="008232A2">
        <w:t xml:space="preserve"> </w:t>
      </w:r>
      <w:r w:rsidR="00027A47">
        <w:t xml:space="preserve">the messages </w:t>
      </w:r>
      <w:r w:rsidR="00027A47" w:rsidRPr="003974C2">
        <w:t xml:space="preserve">according to the </w:t>
      </w:r>
      <w:r w:rsidR="00C457B6">
        <w:t>XML</w:t>
      </w:r>
      <w:r w:rsidR="00C457B6" w:rsidRPr="003974C2">
        <w:t xml:space="preserve"> </w:t>
      </w:r>
      <w:r w:rsidR="00027A47" w:rsidRPr="003974C2">
        <w:t>schema;</w:t>
      </w:r>
    </w:p>
    <w:p w14:paraId="5F524008" w14:textId="362651C2" w:rsidR="00F13412" w:rsidRDefault="00F13412" w:rsidP="003D7DD0">
      <w:pPr>
        <w:pStyle w:val="LWPListBulletLevel3"/>
      </w:pPr>
      <w:r>
        <w:t>Choose HTTP or HTTPS for transport.</w:t>
      </w:r>
    </w:p>
    <w:p w14:paraId="3736E419" w14:textId="77777777" w:rsidR="00587C81" w:rsidRPr="0013574A" w:rsidRDefault="00587C81" w:rsidP="00587C81">
      <w:pPr>
        <w:pStyle w:val="3"/>
      </w:pPr>
      <w:bookmarkStart w:id="49" w:name="_Toc354738958"/>
      <w:bookmarkStart w:id="50" w:name="_Toc387411616"/>
      <w:r w:rsidRPr="00AE5B87">
        <w:t>Technical</w:t>
      </w:r>
      <w:r>
        <w:t xml:space="preserve"> </w:t>
      </w:r>
      <w:r w:rsidR="005D3475">
        <w:rPr>
          <w:rFonts w:eastAsiaTheme="minorEastAsia" w:hint="eastAsia"/>
        </w:rPr>
        <w:t>f</w:t>
      </w:r>
      <w:r>
        <w:t xml:space="preserve">easibility of </w:t>
      </w:r>
      <w:r w:rsidR="005D3475">
        <w:rPr>
          <w:rFonts w:eastAsiaTheme="minorEastAsia" w:hint="eastAsia"/>
        </w:rPr>
        <w:t>a</w:t>
      </w:r>
      <w:r>
        <w:t xml:space="preserve">dapter </w:t>
      </w:r>
      <w:r w:rsidR="005D3475">
        <w:rPr>
          <w:rFonts w:eastAsiaTheme="minorEastAsia" w:hint="eastAsia"/>
        </w:rPr>
        <w:t>a</w:t>
      </w:r>
      <w:r>
        <w:t>pproach</w:t>
      </w:r>
      <w:bookmarkEnd w:id="49"/>
      <w:bookmarkEnd w:id="50"/>
    </w:p>
    <w:p w14:paraId="3736E41A" w14:textId="77777777" w:rsidR="00AB48FC" w:rsidRPr="008A627D" w:rsidRDefault="00AB48FC" w:rsidP="00AB48FC">
      <w:pPr>
        <w:pStyle w:val="LWPHeading4H4"/>
        <w:rPr>
          <w:rFonts w:eastAsiaTheme="minorEastAsia"/>
        </w:rPr>
      </w:pPr>
      <w:bookmarkStart w:id="51" w:name="_Toc354738959"/>
      <w:r w:rsidRPr="008A627D">
        <w:t xml:space="preserve">Message </w:t>
      </w:r>
      <w:r>
        <w:t>g</w:t>
      </w:r>
      <w:r w:rsidRPr="008A627D">
        <w:t>eneration</w:t>
      </w:r>
      <w:bookmarkEnd w:id="51"/>
    </w:p>
    <w:p w14:paraId="3736E41B" w14:textId="7BF30314" w:rsidR="00AB48FC" w:rsidRPr="007C0D70" w:rsidRDefault="007C0D70" w:rsidP="00523CDB">
      <w:pPr>
        <w:pStyle w:val="LWPListBulletLevel1"/>
        <w:numPr>
          <w:ilvl w:val="0"/>
          <w:numId w:val="0"/>
        </w:numPr>
      </w:pPr>
      <w:r>
        <w:rPr>
          <w:rFonts w:hint="eastAsia"/>
        </w:rPr>
        <w:t xml:space="preserve">The </w:t>
      </w:r>
      <w:r w:rsidR="005B6A52">
        <w:rPr>
          <w:rFonts w:hint="eastAsia"/>
        </w:rPr>
        <w:t>MS-ASCON</w:t>
      </w:r>
      <w:r>
        <w:rPr>
          <w:rFonts w:hint="eastAsia"/>
        </w:rPr>
        <w:t xml:space="preserve"> adapter gets the parameter values and call</w:t>
      </w:r>
      <w:r w:rsidR="008A2452">
        <w:rPr>
          <w:rFonts w:hint="eastAsia"/>
        </w:rPr>
        <w:t>s</w:t>
      </w:r>
      <w:r>
        <w:rPr>
          <w:rFonts w:hint="eastAsia"/>
        </w:rPr>
        <w:t xml:space="preserve"> the corresponding commands in</w:t>
      </w:r>
      <w:r w:rsidR="007877D4">
        <w:t xml:space="preserve"> </w:t>
      </w:r>
      <w:r>
        <w:rPr>
          <w:rFonts w:hint="eastAsia"/>
        </w:rPr>
        <w:t xml:space="preserve">ActiveSyncClient. </w:t>
      </w:r>
      <w:r w:rsidRPr="00AE36A4">
        <w:rPr>
          <w:rFonts w:hint="eastAsia"/>
        </w:rPr>
        <w:t xml:space="preserve">The ActiveSyncClient serializes the parameter values to XML elements, </w:t>
      </w:r>
      <w:r w:rsidR="007877D4" w:rsidRPr="00AE36A4">
        <w:t>and then</w:t>
      </w:r>
      <w:r w:rsidRPr="00AE36A4">
        <w:rPr>
          <w:rFonts w:hint="eastAsia"/>
        </w:rPr>
        <w:t xml:space="preserve"> encodes </w:t>
      </w:r>
      <w:r w:rsidR="00F35D0F">
        <w:t>request</w:t>
      </w:r>
      <w:r w:rsidR="00F35D0F" w:rsidRPr="00084F02">
        <w:t xml:space="preserve"> </w:t>
      </w:r>
      <w:r w:rsidR="00F35D0F">
        <w:t xml:space="preserve">bodies </w:t>
      </w:r>
      <w:r w:rsidRPr="00AE36A4">
        <w:rPr>
          <w:rFonts w:hint="eastAsia"/>
        </w:rPr>
        <w:t>into WBXML for transmission to an ActiveSync server.</w:t>
      </w:r>
    </w:p>
    <w:p w14:paraId="3736E41C" w14:textId="77777777" w:rsidR="00AB48FC" w:rsidRPr="008A627D" w:rsidRDefault="00AB48FC" w:rsidP="00AB48FC">
      <w:pPr>
        <w:pStyle w:val="LWPHeading4H4"/>
      </w:pPr>
      <w:bookmarkStart w:id="52" w:name="_Toc354738960"/>
      <w:r w:rsidRPr="008A627D">
        <w:t xml:space="preserve">Message </w:t>
      </w:r>
      <w:r>
        <w:t>c</w:t>
      </w:r>
      <w:r w:rsidRPr="008A627D">
        <w:t>onsumption</w:t>
      </w:r>
      <w:bookmarkEnd w:id="52"/>
    </w:p>
    <w:p w14:paraId="3736E41D" w14:textId="764C935B" w:rsidR="00587C81" w:rsidRPr="001E6650" w:rsidRDefault="001E1D51" w:rsidP="00523CDB">
      <w:pPr>
        <w:pStyle w:val="LWPListBulletLevel1"/>
        <w:numPr>
          <w:ilvl w:val="0"/>
          <w:numId w:val="0"/>
        </w:numPr>
        <w:rPr>
          <w:u w:val="single"/>
        </w:rPr>
      </w:pPr>
      <w:r>
        <w:rPr>
          <w:rFonts w:hint="eastAsia"/>
        </w:rPr>
        <w:t>The</w:t>
      </w:r>
      <w:r>
        <w:t xml:space="preserve"> </w:t>
      </w:r>
      <w:r w:rsidR="00137345">
        <w:rPr>
          <w:rFonts w:hint="eastAsia"/>
        </w:rPr>
        <w:t xml:space="preserve">messages received from the SUT will be parsed in the ActiveSyncClient and be passed </w:t>
      </w:r>
      <w:r w:rsidR="00491812">
        <w:t xml:space="preserve">upon </w:t>
      </w:r>
      <w:r w:rsidR="00137345">
        <w:rPr>
          <w:rFonts w:hint="eastAsia"/>
        </w:rPr>
        <w:t xml:space="preserve">to the </w:t>
      </w:r>
      <w:r w:rsidR="005B6A52">
        <w:rPr>
          <w:rFonts w:hint="eastAsia"/>
        </w:rPr>
        <w:t>MS-ASCON</w:t>
      </w:r>
      <w:r w:rsidR="00137345">
        <w:rPr>
          <w:rFonts w:hint="eastAsia"/>
        </w:rPr>
        <w:t xml:space="preserve"> adapter. The</w:t>
      </w:r>
      <w:r w:rsidR="00491812">
        <w:t>n these</w:t>
      </w:r>
      <w:r w:rsidR="00491812">
        <w:rPr>
          <w:rFonts w:hint="eastAsia"/>
        </w:rPr>
        <w:t xml:space="preserve"> messages are</w:t>
      </w:r>
      <w:r w:rsidR="00137345">
        <w:rPr>
          <w:rFonts w:hint="eastAsia"/>
        </w:rPr>
        <w:t xml:space="preserve"> consumed in the </w:t>
      </w:r>
      <w:r w:rsidR="005B6A52">
        <w:rPr>
          <w:rFonts w:hint="eastAsia"/>
        </w:rPr>
        <w:t>MS-ASCON</w:t>
      </w:r>
      <w:r w:rsidR="00137345">
        <w:rPr>
          <w:rFonts w:hint="eastAsia"/>
        </w:rPr>
        <w:t xml:space="preserve"> adapter to validate the message format and to validate the logic-related requirements in the test cases.</w:t>
      </w:r>
    </w:p>
    <w:p w14:paraId="3736E41E" w14:textId="77777777" w:rsidR="006E51B2" w:rsidRPr="00DF32C4" w:rsidRDefault="006E51B2" w:rsidP="006E51B2">
      <w:pPr>
        <w:pStyle w:val="3"/>
      </w:pPr>
      <w:bookmarkStart w:id="53" w:name="_Adapter_abstract_layer"/>
      <w:bookmarkStart w:id="54" w:name="_Toc354738961"/>
      <w:bookmarkStart w:id="55" w:name="_Toc387411617"/>
      <w:bookmarkEnd w:id="53"/>
      <w:r>
        <w:t xml:space="preserve">Adapter </w:t>
      </w:r>
      <w:r w:rsidR="005D3475">
        <w:rPr>
          <w:rFonts w:eastAsiaTheme="minorEastAsia" w:hint="eastAsia"/>
        </w:rPr>
        <w:t>a</w:t>
      </w:r>
      <w:r w:rsidRPr="001055A6">
        <w:t xml:space="preserve">bstract </w:t>
      </w:r>
      <w:r w:rsidR="005D3475">
        <w:rPr>
          <w:rFonts w:eastAsiaTheme="minorEastAsia" w:hint="eastAsia"/>
        </w:rPr>
        <w:t>layer</w:t>
      </w:r>
      <w:bookmarkEnd w:id="54"/>
      <w:bookmarkEnd w:id="55"/>
    </w:p>
    <w:p w14:paraId="3736E41F" w14:textId="77777777" w:rsidR="008C01A3" w:rsidRDefault="008C01A3" w:rsidP="008C01A3">
      <w:pPr>
        <w:pStyle w:val="LWPHeading4H4"/>
        <w:rPr>
          <w:rFonts w:eastAsiaTheme="minorEastAsia"/>
        </w:rPr>
      </w:pPr>
      <w:bookmarkStart w:id="56" w:name="_Toc354738962"/>
      <w:r w:rsidRPr="007F724F">
        <w:rPr>
          <w:rFonts w:eastAsiaTheme="minorEastAsia" w:hint="eastAsia"/>
        </w:rPr>
        <w:t>Protocol adapter</w:t>
      </w:r>
      <w:bookmarkEnd w:id="56"/>
    </w:p>
    <w:p w14:paraId="3736E420" w14:textId="7CB3FF81" w:rsidR="008C01A3" w:rsidRDefault="005B6A52" w:rsidP="008C01A3">
      <w:pPr>
        <w:pStyle w:val="LWPHeading5H5"/>
        <w:rPr>
          <w:rFonts w:eastAsiaTheme="minorEastAsia"/>
        </w:rPr>
      </w:pPr>
      <w:bookmarkStart w:id="57" w:name="_Toc354738963"/>
      <w:r>
        <w:rPr>
          <w:rFonts w:eastAsiaTheme="minorEastAsia" w:hint="eastAsia"/>
        </w:rPr>
        <w:t>MS-ASCON</w:t>
      </w:r>
      <w:r w:rsidR="008C01A3">
        <w:rPr>
          <w:rFonts w:eastAsiaTheme="minorEastAsia" w:hint="eastAsia"/>
        </w:rPr>
        <w:t xml:space="preserve"> adapter interface</w:t>
      </w:r>
      <w:bookmarkEnd w:id="57"/>
    </w:p>
    <w:p w14:paraId="3736E421" w14:textId="09A9F891" w:rsidR="00AB48FC" w:rsidRDefault="008C01A3" w:rsidP="00AB48FC">
      <w:pPr>
        <w:pStyle w:val="LWPParagraphText"/>
      </w:pPr>
      <w:r>
        <w:rPr>
          <w:rFonts w:hint="eastAsia"/>
        </w:rPr>
        <w:t xml:space="preserve">There are </w:t>
      </w:r>
      <w:r w:rsidR="00C457B6">
        <w:t xml:space="preserve">11 </w:t>
      </w:r>
      <w:r>
        <w:t>methods</w:t>
      </w:r>
      <w:r>
        <w:rPr>
          <w:rFonts w:hint="eastAsia"/>
        </w:rPr>
        <w:t xml:space="preserve"> </w:t>
      </w:r>
      <w:r w:rsidR="00D421ED">
        <w:t>declared</w:t>
      </w:r>
      <w:r w:rsidR="00AB48FC" w:rsidRPr="00EF719E">
        <w:t xml:space="preserve"> in the </w:t>
      </w:r>
      <w:r w:rsidR="005B6A52">
        <w:t>MS-ASCON</w:t>
      </w:r>
      <w:r w:rsidR="00AB48FC" w:rsidRPr="00423930">
        <w:t xml:space="preserve"> </w:t>
      </w:r>
      <w:r w:rsidR="00AB48FC">
        <w:t>a</w:t>
      </w:r>
      <w:r w:rsidR="00AB48FC" w:rsidRPr="00423930">
        <w:t>dapter interface I</w:t>
      </w:r>
      <w:r w:rsidR="008C4152">
        <w:rPr>
          <w:rFonts w:hint="eastAsia"/>
        </w:rPr>
        <w:t>MS_</w:t>
      </w:r>
      <w:r w:rsidR="00F85946">
        <w:t>ASCON</w:t>
      </w:r>
      <w:r>
        <w:t>Adapter.</w:t>
      </w:r>
    </w:p>
    <w:p w14:paraId="3736E422" w14:textId="4ED59E1A" w:rsidR="008C01A3" w:rsidRDefault="00C457B6" w:rsidP="004E23C8">
      <w:pPr>
        <w:pStyle w:val="LWPParagraphText"/>
      </w:pPr>
      <w:r>
        <w:t>Five methods Sync, Search, ItemOperations, MoveItems and GetItemEstiamte correspond to the five MS-ASCON commands: Sync, Search, ItemOperations, MoveItems and GetItemEstimate. And the other six methods SyncEmail, FolderSync, SendMail, SmartReply, SmartForward and SwitchUser are used to synchronize email with specific subject, synchronize the collection hierarchy, send, reply and forward email, and switch current user to another to call ActiveSync commands.</w:t>
      </w:r>
    </w:p>
    <w:p w14:paraId="567EDB34" w14:textId="691052BC" w:rsidR="00126228" w:rsidRPr="008C01A3" w:rsidRDefault="00126228" w:rsidP="00AB48FC">
      <w:pPr>
        <w:pStyle w:val="LWPParagraphText"/>
      </w:pPr>
      <w:r>
        <w:rPr>
          <w:rFonts w:hint="eastAsia"/>
        </w:rPr>
        <w:t>The methods are d</w:t>
      </w:r>
      <w:r w:rsidR="0045276B">
        <w:rPr>
          <w:rFonts w:hint="eastAsia"/>
        </w:rPr>
        <w:t>escribed in the following table</w:t>
      </w:r>
      <w:r w:rsidR="0045276B">
        <w:t>.</w:t>
      </w:r>
    </w:p>
    <w:tbl>
      <w:tblPr>
        <w:tblStyle w:val="-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2430"/>
        <w:gridCol w:w="6084"/>
      </w:tblGrid>
      <w:tr w:rsidR="00A76252" w:rsidRPr="00A76252" w14:paraId="3736E426" w14:textId="77777777" w:rsidTr="00713F9F">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900" w:type="dxa"/>
            <w:shd w:val="clear" w:color="auto" w:fill="BFBFBF" w:themeFill="background1" w:themeFillShade="BF"/>
            <w:vAlign w:val="center"/>
          </w:tcPr>
          <w:p w14:paraId="3736E423" w14:textId="77777777" w:rsidR="008B1774" w:rsidRPr="00A76252" w:rsidRDefault="008B1774" w:rsidP="00BE506E">
            <w:pPr>
              <w:pStyle w:val="LWPTableHeading"/>
              <w:rPr>
                <w:b/>
                <w:color w:val="auto"/>
              </w:rPr>
            </w:pPr>
            <w:r w:rsidRPr="00A76252">
              <w:rPr>
                <w:rFonts w:hint="eastAsia"/>
                <w:b/>
                <w:color w:val="auto"/>
              </w:rPr>
              <w:t>No.</w:t>
            </w:r>
          </w:p>
        </w:tc>
        <w:tc>
          <w:tcPr>
            <w:tcW w:w="2430" w:type="dxa"/>
            <w:shd w:val="clear" w:color="auto" w:fill="BFBFBF" w:themeFill="background1" w:themeFillShade="BF"/>
            <w:vAlign w:val="center"/>
          </w:tcPr>
          <w:p w14:paraId="3736E424" w14:textId="77777777" w:rsidR="008B1774" w:rsidRPr="00A76252" w:rsidRDefault="008B1774" w:rsidP="00BE506E">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A76252">
              <w:rPr>
                <w:b/>
                <w:color w:val="auto"/>
              </w:rPr>
              <w:t>Method</w:t>
            </w:r>
          </w:p>
        </w:tc>
        <w:tc>
          <w:tcPr>
            <w:tcW w:w="6084" w:type="dxa"/>
            <w:shd w:val="clear" w:color="auto" w:fill="BFBFBF" w:themeFill="background1" w:themeFillShade="BF"/>
            <w:vAlign w:val="center"/>
          </w:tcPr>
          <w:p w14:paraId="3736E425" w14:textId="77777777" w:rsidR="008B1774" w:rsidRPr="00A76252" w:rsidRDefault="008B1774" w:rsidP="00BE506E">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A76252">
              <w:rPr>
                <w:b/>
                <w:color w:val="auto"/>
              </w:rPr>
              <w:t>Description</w:t>
            </w:r>
          </w:p>
        </w:tc>
      </w:tr>
      <w:tr w:rsidR="00A76252" w:rsidRPr="00A76252" w14:paraId="3736E42A" w14:textId="77777777" w:rsidTr="00FA1F91">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900" w:type="dxa"/>
            <w:tcBorders>
              <w:top w:val="none" w:sz="0" w:space="0" w:color="auto"/>
              <w:left w:val="none" w:sz="0" w:space="0" w:color="auto"/>
              <w:bottom w:val="single" w:sz="4" w:space="0" w:color="auto"/>
            </w:tcBorders>
            <w:vAlign w:val="center"/>
          </w:tcPr>
          <w:p w14:paraId="3736E427" w14:textId="77777777" w:rsidR="008B1774" w:rsidRPr="00F85946" w:rsidRDefault="008B1774" w:rsidP="00BE506E">
            <w:pPr>
              <w:pStyle w:val="LWPTableText"/>
              <w:rPr>
                <w:rFonts w:eastAsiaTheme="minorEastAsia"/>
                <w:b w:val="0"/>
              </w:rPr>
            </w:pPr>
            <w:r w:rsidRPr="00F85946">
              <w:rPr>
                <w:rFonts w:eastAsiaTheme="minorEastAsia" w:hint="eastAsia"/>
                <w:b w:val="0"/>
              </w:rPr>
              <w:t>1</w:t>
            </w:r>
          </w:p>
        </w:tc>
        <w:tc>
          <w:tcPr>
            <w:tcW w:w="2430" w:type="dxa"/>
            <w:tcBorders>
              <w:top w:val="none" w:sz="0" w:space="0" w:color="auto"/>
              <w:bottom w:val="single" w:sz="4" w:space="0" w:color="auto"/>
            </w:tcBorders>
            <w:vAlign w:val="center"/>
          </w:tcPr>
          <w:p w14:paraId="3736E428" w14:textId="449C31E6" w:rsidR="008B1774" w:rsidRPr="00F85946" w:rsidRDefault="00DE5C29" w:rsidP="00BE506E">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Sync</w:t>
            </w:r>
          </w:p>
        </w:tc>
        <w:tc>
          <w:tcPr>
            <w:tcW w:w="6084" w:type="dxa"/>
            <w:tcBorders>
              <w:top w:val="none" w:sz="0" w:space="0" w:color="auto"/>
              <w:bottom w:val="single" w:sz="4" w:space="0" w:color="auto"/>
              <w:right w:val="none" w:sz="0" w:space="0" w:color="auto"/>
            </w:tcBorders>
          </w:tcPr>
          <w:p w14:paraId="3736E429" w14:textId="1CC61BCC" w:rsidR="008B1774" w:rsidRPr="00F85946" w:rsidRDefault="002F1BA1" w:rsidP="00DE5C29">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F85946">
              <w:rPr>
                <w:rFonts w:eastAsiaTheme="minorEastAsia"/>
              </w:rPr>
              <w:t>This</w:t>
            </w:r>
            <w:r w:rsidRPr="00F85946">
              <w:rPr>
                <w:rFonts w:eastAsiaTheme="minorEastAsia" w:hint="eastAsia"/>
              </w:rPr>
              <w:t xml:space="preserve"> method is used to</w:t>
            </w:r>
            <w:r w:rsidR="00DE5C29">
              <w:rPr>
                <w:rFonts w:eastAsiaTheme="minorEastAsia"/>
              </w:rPr>
              <w:t xml:space="preserve"> synchronize changes in a collection between the client and the server</w:t>
            </w:r>
            <w:r w:rsidRPr="00F85946">
              <w:rPr>
                <w:rFonts w:eastAsiaTheme="minorEastAsia"/>
              </w:rPr>
              <w:t>.</w:t>
            </w:r>
          </w:p>
        </w:tc>
      </w:tr>
      <w:tr w:rsidR="00A76252" w:rsidRPr="00A76252" w14:paraId="3736E42E" w14:textId="77777777" w:rsidTr="00713F9F">
        <w:trPr>
          <w:trHeight w:val="323"/>
          <w:jc w:val="center"/>
        </w:trPr>
        <w:tc>
          <w:tcPr>
            <w:cnfStyle w:val="001000000000" w:firstRow="0" w:lastRow="0" w:firstColumn="1" w:lastColumn="0" w:oddVBand="0" w:evenVBand="0" w:oddHBand="0" w:evenHBand="0" w:firstRowFirstColumn="0" w:firstRowLastColumn="0" w:lastRowFirstColumn="0" w:lastRowLastColumn="0"/>
            <w:tcW w:w="900" w:type="dxa"/>
            <w:vAlign w:val="center"/>
          </w:tcPr>
          <w:p w14:paraId="3736E42B" w14:textId="77777777" w:rsidR="008B1774" w:rsidRPr="00F85946" w:rsidRDefault="008B1774" w:rsidP="00BE506E">
            <w:pPr>
              <w:pStyle w:val="LWPTableText"/>
              <w:rPr>
                <w:rFonts w:eastAsiaTheme="minorEastAsia"/>
                <w:b w:val="0"/>
              </w:rPr>
            </w:pPr>
            <w:r w:rsidRPr="00F85946">
              <w:rPr>
                <w:rFonts w:eastAsiaTheme="minorEastAsia" w:hint="eastAsia"/>
                <w:b w:val="0"/>
              </w:rPr>
              <w:t>2</w:t>
            </w:r>
          </w:p>
        </w:tc>
        <w:tc>
          <w:tcPr>
            <w:tcW w:w="2430" w:type="dxa"/>
            <w:vAlign w:val="center"/>
          </w:tcPr>
          <w:p w14:paraId="3736E42C" w14:textId="5E046BF7" w:rsidR="008B1774" w:rsidRPr="00F85946" w:rsidRDefault="00DE5C29" w:rsidP="00BE506E">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Search</w:t>
            </w:r>
          </w:p>
        </w:tc>
        <w:tc>
          <w:tcPr>
            <w:tcW w:w="6084" w:type="dxa"/>
          </w:tcPr>
          <w:p w14:paraId="3736E42D" w14:textId="5797903D" w:rsidR="008B1774" w:rsidRPr="00F85946" w:rsidRDefault="002F1BA1" w:rsidP="00DE5C29">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F85946">
              <w:rPr>
                <w:rFonts w:eastAsiaTheme="minorEastAsia"/>
              </w:rPr>
              <w:t>This</w:t>
            </w:r>
            <w:r w:rsidRPr="00F85946">
              <w:rPr>
                <w:rFonts w:eastAsiaTheme="minorEastAsia" w:hint="eastAsia"/>
              </w:rPr>
              <w:t xml:space="preserve"> method is used to</w:t>
            </w:r>
            <w:r w:rsidR="00DE5C29">
              <w:rPr>
                <w:rFonts w:eastAsiaTheme="minorEastAsia"/>
              </w:rPr>
              <w:t xml:space="preserve"> find entries address book, mailbox, or document library</w:t>
            </w:r>
            <w:r w:rsidRPr="00F85946">
              <w:rPr>
                <w:rFonts w:eastAsiaTheme="minorEastAsia"/>
              </w:rPr>
              <w:t>.</w:t>
            </w:r>
          </w:p>
        </w:tc>
      </w:tr>
      <w:tr w:rsidR="006811C8" w:rsidRPr="00A76252" w14:paraId="2C2DE368" w14:textId="77777777" w:rsidTr="00FA1F91">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900" w:type="dxa"/>
            <w:tcBorders>
              <w:top w:val="single" w:sz="4" w:space="0" w:color="auto"/>
              <w:left w:val="single" w:sz="4" w:space="0" w:color="auto"/>
              <w:bottom w:val="single" w:sz="4" w:space="0" w:color="auto"/>
            </w:tcBorders>
            <w:vAlign w:val="center"/>
          </w:tcPr>
          <w:p w14:paraId="38C6D34E" w14:textId="367733AC" w:rsidR="006811C8" w:rsidRPr="00F85946" w:rsidRDefault="006811C8" w:rsidP="00BE506E">
            <w:pPr>
              <w:pStyle w:val="LWPTableText"/>
              <w:rPr>
                <w:rFonts w:eastAsiaTheme="minorEastAsia"/>
                <w:b w:val="0"/>
              </w:rPr>
            </w:pPr>
            <w:r w:rsidRPr="00F85946">
              <w:rPr>
                <w:rFonts w:eastAsiaTheme="minorEastAsia"/>
                <w:b w:val="0"/>
              </w:rPr>
              <w:t>3</w:t>
            </w:r>
          </w:p>
        </w:tc>
        <w:tc>
          <w:tcPr>
            <w:tcW w:w="2430" w:type="dxa"/>
            <w:tcBorders>
              <w:top w:val="single" w:sz="4" w:space="0" w:color="auto"/>
              <w:bottom w:val="single" w:sz="4" w:space="0" w:color="auto"/>
            </w:tcBorders>
            <w:vAlign w:val="center"/>
          </w:tcPr>
          <w:p w14:paraId="3EA526C3" w14:textId="47EB2719" w:rsidR="006811C8" w:rsidRPr="00F85946" w:rsidDel="00967F86" w:rsidRDefault="00DE5C29" w:rsidP="00BE506E">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ItemOperations</w:t>
            </w:r>
          </w:p>
        </w:tc>
        <w:tc>
          <w:tcPr>
            <w:tcW w:w="6084" w:type="dxa"/>
            <w:tcBorders>
              <w:top w:val="single" w:sz="4" w:space="0" w:color="auto"/>
              <w:bottom w:val="single" w:sz="4" w:space="0" w:color="auto"/>
              <w:right w:val="single" w:sz="4" w:space="0" w:color="auto"/>
            </w:tcBorders>
          </w:tcPr>
          <w:p w14:paraId="60CCCEFE" w14:textId="533EAE74" w:rsidR="006811C8" w:rsidRPr="00F85946" w:rsidRDefault="006811C8" w:rsidP="00DE5C29">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F85946">
              <w:rPr>
                <w:rFonts w:eastAsiaTheme="minorEastAsia"/>
              </w:rPr>
              <w:t>This method is used to</w:t>
            </w:r>
            <w:r w:rsidR="00DE5C29">
              <w:rPr>
                <w:rFonts w:eastAsiaTheme="minorEastAsia"/>
              </w:rPr>
              <w:t xml:space="preserve"> </w:t>
            </w:r>
            <w:r w:rsidR="00DE5C29" w:rsidRPr="00DE5C29">
              <w:rPr>
                <w:rFonts w:eastAsiaTheme="minorEastAsia"/>
              </w:rPr>
              <w:t>act as a container for the Fetch element, the EmptyFolderContents element, and the Move element to provide batched online handling of these operations against the server</w:t>
            </w:r>
            <w:r w:rsidRPr="00F85946">
              <w:rPr>
                <w:rFonts w:eastAsiaTheme="minorEastAsia"/>
              </w:rPr>
              <w:t>.</w:t>
            </w:r>
          </w:p>
        </w:tc>
      </w:tr>
      <w:tr w:rsidR="00F85946" w:rsidRPr="00A76252" w14:paraId="6F95ABE4" w14:textId="77777777" w:rsidTr="00FA1F91">
        <w:trPr>
          <w:trHeight w:val="323"/>
          <w:jc w:val="center"/>
        </w:trPr>
        <w:tc>
          <w:tcPr>
            <w:cnfStyle w:val="001000000000" w:firstRow="0" w:lastRow="0" w:firstColumn="1" w:lastColumn="0" w:oddVBand="0" w:evenVBand="0" w:oddHBand="0" w:evenHBand="0" w:firstRowFirstColumn="0" w:firstRowLastColumn="0" w:lastRowFirstColumn="0" w:lastRowLastColumn="0"/>
            <w:tcW w:w="900" w:type="dxa"/>
            <w:tcBorders>
              <w:top w:val="single" w:sz="4" w:space="0" w:color="auto"/>
              <w:left w:val="single" w:sz="4" w:space="0" w:color="auto"/>
              <w:bottom w:val="single" w:sz="4" w:space="0" w:color="auto"/>
            </w:tcBorders>
            <w:vAlign w:val="center"/>
          </w:tcPr>
          <w:p w14:paraId="62F494D8" w14:textId="5F0B084C" w:rsidR="00F85946" w:rsidRPr="00F85946" w:rsidRDefault="00DE5C29" w:rsidP="00BE506E">
            <w:pPr>
              <w:pStyle w:val="LWPTableText"/>
              <w:rPr>
                <w:rFonts w:eastAsiaTheme="minorEastAsia"/>
                <w:b w:val="0"/>
              </w:rPr>
            </w:pPr>
            <w:r>
              <w:rPr>
                <w:rFonts w:eastAsiaTheme="minorEastAsia"/>
                <w:b w:val="0"/>
              </w:rPr>
              <w:t>4</w:t>
            </w:r>
          </w:p>
        </w:tc>
        <w:tc>
          <w:tcPr>
            <w:tcW w:w="2430" w:type="dxa"/>
            <w:tcBorders>
              <w:top w:val="single" w:sz="4" w:space="0" w:color="auto"/>
              <w:bottom w:val="single" w:sz="4" w:space="0" w:color="auto"/>
            </w:tcBorders>
            <w:vAlign w:val="center"/>
          </w:tcPr>
          <w:p w14:paraId="5BFF0A05" w14:textId="637F5145" w:rsidR="00F85946" w:rsidRPr="00F85946" w:rsidRDefault="00DE5C29" w:rsidP="00BE506E">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FolderSync</w:t>
            </w:r>
          </w:p>
        </w:tc>
        <w:tc>
          <w:tcPr>
            <w:tcW w:w="6084" w:type="dxa"/>
            <w:tcBorders>
              <w:top w:val="single" w:sz="4" w:space="0" w:color="auto"/>
              <w:bottom w:val="single" w:sz="4" w:space="0" w:color="auto"/>
              <w:right w:val="single" w:sz="4" w:space="0" w:color="auto"/>
            </w:tcBorders>
          </w:tcPr>
          <w:p w14:paraId="62303CB4" w14:textId="1655738C" w:rsidR="00F85946" w:rsidRPr="00F85946" w:rsidRDefault="00F85946" w:rsidP="00BE506E">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F85946">
              <w:rPr>
                <w:rFonts w:eastAsiaTheme="minorEastAsia"/>
              </w:rPr>
              <w:t>This method is used to</w:t>
            </w:r>
            <w:r w:rsidR="00DE5C29">
              <w:rPr>
                <w:rFonts w:eastAsiaTheme="minorEastAsia"/>
              </w:rPr>
              <w:t xml:space="preserve"> </w:t>
            </w:r>
            <w:r w:rsidR="00DE5C29" w:rsidRPr="00DE5C29">
              <w:rPr>
                <w:rFonts w:eastAsiaTheme="minorEastAsia"/>
              </w:rPr>
              <w:t>synchronize the collection hierarchy.</w:t>
            </w:r>
          </w:p>
        </w:tc>
      </w:tr>
      <w:tr w:rsidR="00F85946" w:rsidRPr="00A76252" w14:paraId="47E0A21E" w14:textId="77777777" w:rsidTr="00FA1F91">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900" w:type="dxa"/>
            <w:tcBorders>
              <w:top w:val="single" w:sz="4" w:space="0" w:color="auto"/>
              <w:left w:val="single" w:sz="4" w:space="0" w:color="auto"/>
              <w:bottom w:val="single" w:sz="4" w:space="0" w:color="auto"/>
            </w:tcBorders>
            <w:vAlign w:val="center"/>
          </w:tcPr>
          <w:p w14:paraId="5BF0363F" w14:textId="454A3F99" w:rsidR="00F85946" w:rsidRPr="00F85946" w:rsidRDefault="00DE5C29" w:rsidP="00F85946">
            <w:pPr>
              <w:pStyle w:val="LWPTableText"/>
              <w:rPr>
                <w:rFonts w:eastAsiaTheme="minorEastAsia"/>
                <w:b w:val="0"/>
              </w:rPr>
            </w:pPr>
            <w:r>
              <w:rPr>
                <w:rFonts w:eastAsiaTheme="minorEastAsia"/>
                <w:b w:val="0"/>
              </w:rPr>
              <w:t>5</w:t>
            </w:r>
          </w:p>
        </w:tc>
        <w:tc>
          <w:tcPr>
            <w:tcW w:w="2430" w:type="dxa"/>
            <w:tcBorders>
              <w:top w:val="single" w:sz="4" w:space="0" w:color="auto"/>
              <w:bottom w:val="single" w:sz="4" w:space="0" w:color="auto"/>
            </w:tcBorders>
            <w:vAlign w:val="center"/>
          </w:tcPr>
          <w:p w14:paraId="295E08CC" w14:textId="0F7D7316" w:rsidR="00F85946" w:rsidRPr="00F85946" w:rsidRDefault="00DE5C29" w:rsidP="00F85946">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SendMail</w:t>
            </w:r>
          </w:p>
        </w:tc>
        <w:tc>
          <w:tcPr>
            <w:tcW w:w="6084" w:type="dxa"/>
            <w:tcBorders>
              <w:top w:val="single" w:sz="4" w:space="0" w:color="auto"/>
              <w:bottom w:val="single" w:sz="4" w:space="0" w:color="auto"/>
              <w:right w:val="single" w:sz="4" w:space="0" w:color="auto"/>
            </w:tcBorders>
          </w:tcPr>
          <w:p w14:paraId="178441E5" w14:textId="59488E51" w:rsidR="00F85946" w:rsidRPr="00F85946" w:rsidRDefault="00F85946" w:rsidP="00F85946">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F85946">
              <w:rPr>
                <w:rFonts w:eastAsiaTheme="minorEastAsia"/>
              </w:rPr>
              <w:t xml:space="preserve">This method is used to </w:t>
            </w:r>
            <w:r w:rsidR="00DE5C29" w:rsidRPr="00DE5C29">
              <w:rPr>
                <w:rFonts w:eastAsiaTheme="minorEastAsia"/>
              </w:rPr>
              <w:t>send MIME-formatted e-mail messages to the server.</w:t>
            </w:r>
          </w:p>
        </w:tc>
      </w:tr>
      <w:tr w:rsidR="00F85946" w:rsidRPr="00A76252" w14:paraId="6A692484" w14:textId="77777777" w:rsidTr="00FA1F91">
        <w:trPr>
          <w:trHeight w:val="323"/>
          <w:jc w:val="center"/>
        </w:trPr>
        <w:tc>
          <w:tcPr>
            <w:cnfStyle w:val="001000000000" w:firstRow="0" w:lastRow="0" w:firstColumn="1" w:lastColumn="0" w:oddVBand="0" w:evenVBand="0" w:oddHBand="0" w:evenHBand="0" w:firstRowFirstColumn="0" w:firstRowLastColumn="0" w:lastRowFirstColumn="0" w:lastRowLastColumn="0"/>
            <w:tcW w:w="900" w:type="dxa"/>
            <w:tcBorders>
              <w:top w:val="single" w:sz="4" w:space="0" w:color="auto"/>
              <w:left w:val="single" w:sz="4" w:space="0" w:color="auto"/>
              <w:bottom w:val="single" w:sz="4" w:space="0" w:color="auto"/>
            </w:tcBorders>
            <w:vAlign w:val="center"/>
          </w:tcPr>
          <w:p w14:paraId="0FB82E05" w14:textId="4C76B150" w:rsidR="00F85946" w:rsidRPr="00F85946" w:rsidRDefault="00DE5C29" w:rsidP="00F85946">
            <w:pPr>
              <w:pStyle w:val="LWPTableText"/>
              <w:rPr>
                <w:rFonts w:eastAsiaTheme="minorEastAsia"/>
                <w:b w:val="0"/>
              </w:rPr>
            </w:pPr>
            <w:r>
              <w:rPr>
                <w:rFonts w:eastAsiaTheme="minorEastAsia"/>
                <w:b w:val="0"/>
              </w:rPr>
              <w:t>6</w:t>
            </w:r>
          </w:p>
        </w:tc>
        <w:tc>
          <w:tcPr>
            <w:tcW w:w="2430" w:type="dxa"/>
            <w:tcBorders>
              <w:top w:val="single" w:sz="4" w:space="0" w:color="auto"/>
              <w:bottom w:val="single" w:sz="4" w:space="0" w:color="auto"/>
            </w:tcBorders>
            <w:vAlign w:val="center"/>
          </w:tcPr>
          <w:p w14:paraId="27CA367B" w14:textId="4D15E0B2" w:rsidR="00F85946" w:rsidRPr="00F85946" w:rsidRDefault="00DE5C29" w:rsidP="00F85946">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hint="eastAsia"/>
              </w:rPr>
              <w:t>SmartReply</w:t>
            </w:r>
          </w:p>
        </w:tc>
        <w:tc>
          <w:tcPr>
            <w:tcW w:w="6084" w:type="dxa"/>
            <w:tcBorders>
              <w:top w:val="single" w:sz="4" w:space="0" w:color="auto"/>
              <w:bottom w:val="single" w:sz="4" w:space="0" w:color="auto"/>
              <w:right w:val="single" w:sz="4" w:space="0" w:color="auto"/>
            </w:tcBorders>
          </w:tcPr>
          <w:p w14:paraId="1398DD29" w14:textId="7E19AD93" w:rsidR="00F85946" w:rsidRPr="00F85946" w:rsidRDefault="00F85946" w:rsidP="00F85946">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F85946">
              <w:rPr>
                <w:rFonts w:eastAsiaTheme="minorEastAsia"/>
              </w:rPr>
              <w:t xml:space="preserve">This method is used to </w:t>
            </w:r>
            <w:r w:rsidR="00DE5C29" w:rsidRPr="00DE5C29">
              <w:rPr>
                <w:rFonts w:eastAsiaTheme="minorEastAsia"/>
              </w:rPr>
              <w:t>reply to messages without retrieving the full, or</w:t>
            </w:r>
            <w:r w:rsidR="00DE5C29">
              <w:rPr>
                <w:rFonts w:eastAsiaTheme="minorEastAsia"/>
              </w:rPr>
              <w:t>iginal message from the server.</w:t>
            </w:r>
          </w:p>
        </w:tc>
      </w:tr>
      <w:tr w:rsidR="007F724F" w:rsidRPr="00A76252" w14:paraId="70896F1D" w14:textId="77777777" w:rsidTr="00FA1F91">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900" w:type="dxa"/>
            <w:tcBorders>
              <w:top w:val="single" w:sz="4" w:space="0" w:color="auto"/>
              <w:left w:val="single" w:sz="4" w:space="0" w:color="auto"/>
              <w:bottom w:val="single" w:sz="4" w:space="0" w:color="auto"/>
            </w:tcBorders>
            <w:vAlign w:val="center"/>
          </w:tcPr>
          <w:p w14:paraId="221B7E0B" w14:textId="6378AC56" w:rsidR="007F724F" w:rsidRDefault="007F724F" w:rsidP="00F85946">
            <w:pPr>
              <w:pStyle w:val="LWPTableText"/>
              <w:rPr>
                <w:rFonts w:eastAsiaTheme="minorEastAsia"/>
                <w:b w:val="0"/>
              </w:rPr>
            </w:pPr>
            <w:r>
              <w:rPr>
                <w:rFonts w:eastAsiaTheme="minorEastAsia"/>
                <w:b w:val="0"/>
              </w:rPr>
              <w:t>7</w:t>
            </w:r>
          </w:p>
        </w:tc>
        <w:tc>
          <w:tcPr>
            <w:tcW w:w="2430" w:type="dxa"/>
            <w:tcBorders>
              <w:top w:val="single" w:sz="4" w:space="0" w:color="auto"/>
              <w:bottom w:val="single" w:sz="4" w:space="0" w:color="auto"/>
            </w:tcBorders>
            <w:vAlign w:val="center"/>
          </w:tcPr>
          <w:p w14:paraId="13BF2997" w14:textId="611CB18F" w:rsidR="007F724F" w:rsidRDefault="007F724F" w:rsidP="00F85946">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SmartForward</w:t>
            </w:r>
          </w:p>
        </w:tc>
        <w:tc>
          <w:tcPr>
            <w:tcW w:w="6084" w:type="dxa"/>
            <w:tcBorders>
              <w:top w:val="single" w:sz="4" w:space="0" w:color="auto"/>
              <w:bottom w:val="single" w:sz="4" w:space="0" w:color="auto"/>
              <w:right w:val="single" w:sz="4" w:space="0" w:color="auto"/>
            </w:tcBorders>
          </w:tcPr>
          <w:p w14:paraId="27AB452C" w14:textId="20787A27" w:rsidR="007F724F" w:rsidRPr="00F85946" w:rsidRDefault="007F724F" w:rsidP="00F85946">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F85946">
              <w:rPr>
                <w:rFonts w:eastAsiaTheme="minorEastAsia"/>
              </w:rPr>
              <w:t>This method is used to</w:t>
            </w:r>
            <w:r>
              <w:rPr>
                <w:rFonts w:eastAsiaTheme="minorEastAsia"/>
              </w:rPr>
              <w:t xml:space="preserve"> </w:t>
            </w:r>
            <w:r w:rsidRPr="007F724F">
              <w:rPr>
                <w:rFonts w:eastAsiaTheme="minorEastAsia"/>
              </w:rPr>
              <w:t>forward messages without retrieving the full, original message from the server.</w:t>
            </w:r>
          </w:p>
        </w:tc>
      </w:tr>
      <w:tr w:rsidR="00F85946" w:rsidRPr="00A76252" w14:paraId="3CEE99F8" w14:textId="77777777" w:rsidTr="00FA1F91">
        <w:trPr>
          <w:trHeight w:val="323"/>
          <w:jc w:val="center"/>
        </w:trPr>
        <w:tc>
          <w:tcPr>
            <w:cnfStyle w:val="001000000000" w:firstRow="0" w:lastRow="0" w:firstColumn="1" w:lastColumn="0" w:oddVBand="0" w:evenVBand="0" w:oddHBand="0" w:evenHBand="0" w:firstRowFirstColumn="0" w:firstRowLastColumn="0" w:lastRowFirstColumn="0" w:lastRowLastColumn="0"/>
            <w:tcW w:w="900" w:type="dxa"/>
            <w:tcBorders>
              <w:top w:val="single" w:sz="4" w:space="0" w:color="auto"/>
              <w:left w:val="single" w:sz="4" w:space="0" w:color="auto"/>
              <w:bottom w:val="single" w:sz="4" w:space="0" w:color="auto"/>
            </w:tcBorders>
            <w:vAlign w:val="center"/>
          </w:tcPr>
          <w:p w14:paraId="26591BC2" w14:textId="137AAD9A" w:rsidR="00F85946" w:rsidRPr="00F85946" w:rsidRDefault="007F724F" w:rsidP="00F85946">
            <w:pPr>
              <w:pStyle w:val="LWPTableText"/>
              <w:rPr>
                <w:rFonts w:eastAsiaTheme="minorEastAsia"/>
                <w:b w:val="0"/>
              </w:rPr>
            </w:pPr>
            <w:r>
              <w:rPr>
                <w:rFonts w:eastAsiaTheme="minorEastAsia"/>
                <w:b w:val="0"/>
              </w:rPr>
              <w:t>8</w:t>
            </w:r>
          </w:p>
        </w:tc>
        <w:tc>
          <w:tcPr>
            <w:tcW w:w="2430" w:type="dxa"/>
            <w:tcBorders>
              <w:top w:val="single" w:sz="4" w:space="0" w:color="auto"/>
              <w:bottom w:val="single" w:sz="4" w:space="0" w:color="auto"/>
            </w:tcBorders>
            <w:vAlign w:val="center"/>
          </w:tcPr>
          <w:p w14:paraId="438A9806" w14:textId="6A9CCCF1" w:rsidR="00F85946" w:rsidRPr="00F85946" w:rsidRDefault="00DE5C29" w:rsidP="00F85946">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MoveItems</w:t>
            </w:r>
          </w:p>
        </w:tc>
        <w:tc>
          <w:tcPr>
            <w:tcW w:w="6084" w:type="dxa"/>
            <w:tcBorders>
              <w:top w:val="single" w:sz="4" w:space="0" w:color="auto"/>
              <w:bottom w:val="single" w:sz="4" w:space="0" w:color="auto"/>
              <w:right w:val="single" w:sz="4" w:space="0" w:color="auto"/>
            </w:tcBorders>
          </w:tcPr>
          <w:p w14:paraId="36F70103" w14:textId="323F9DD9" w:rsidR="00F85946" w:rsidRPr="00F85946" w:rsidRDefault="00F85946" w:rsidP="00F85946">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F85946">
              <w:rPr>
                <w:rFonts w:eastAsiaTheme="minorEastAsia"/>
              </w:rPr>
              <w:t xml:space="preserve">This method is used to </w:t>
            </w:r>
            <w:r w:rsidR="00DE5C29" w:rsidRPr="00DE5C29">
              <w:rPr>
                <w:rFonts w:eastAsiaTheme="minorEastAsia"/>
              </w:rPr>
              <w:t>move an item or items from one folder on the server to another.</w:t>
            </w:r>
          </w:p>
        </w:tc>
      </w:tr>
      <w:tr w:rsidR="00F85946" w:rsidRPr="00A76252" w14:paraId="66789A68" w14:textId="77777777" w:rsidTr="00FA1F91">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900" w:type="dxa"/>
            <w:tcBorders>
              <w:top w:val="single" w:sz="4" w:space="0" w:color="auto"/>
              <w:left w:val="single" w:sz="4" w:space="0" w:color="auto"/>
              <w:bottom w:val="single" w:sz="4" w:space="0" w:color="auto"/>
            </w:tcBorders>
            <w:vAlign w:val="center"/>
          </w:tcPr>
          <w:p w14:paraId="28959CAE" w14:textId="6462A1D8" w:rsidR="00F85946" w:rsidRPr="00F85946" w:rsidRDefault="007F724F" w:rsidP="00F85946">
            <w:pPr>
              <w:pStyle w:val="LWPTableText"/>
              <w:rPr>
                <w:rFonts w:eastAsiaTheme="minorEastAsia"/>
                <w:b w:val="0"/>
              </w:rPr>
            </w:pPr>
            <w:r>
              <w:rPr>
                <w:rFonts w:eastAsiaTheme="minorEastAsia"/>
                <w:b w:val="0"/>
              </w:rPr>
              <w:t>9</w:t>
            </w:r>
          </w:p>
        </w:tc>
        <w:tc>
          <w:tcPr>
            <w:tcW w:w="2430" w:type="dxa"/>
            <w:tcBorders>
              <w:top w:val="single" w:sz="4" w:space="0" w:color="auto"/>
              <w:bottom w:val="single" w:sz="4" w:space="0" w:color="auto"/>
            </w:tcBorders>
            <w:vAlign w:val="center"/>
          </w:tcPr>
          <w:p w14:paraId="0EA89408" w14:textId="3618D492" w:rsidR="00F85946" w:rsidRPr="00F85946" w:rsidRDefault="00DE5C29" w:rsidP="00F85946">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GetItemEstimate</w:t>
            </w:r>
          </w:p>
        </w:tc>
        <w:tc>
          <w:tcPr>
            <w:tcW w:w="6084" w:type="dxa"/>
            <w:tcBorders>
              <w:top w:val="single" w:sz="4" w:space="0" w:color="auto"/>
              <w:bottom w:val="single" w:sz="4" w:space="0" w:color="auto"/>
              <w:right w:val="single" w:sz="4" w:space="0" w:color="auto"/>
            </w:tcBorders>
          </w:tcPr>
          <w:p w14:paraId="7443C20E" w14:textId="52336918" w:rsidR="00F85946" w:rsidRPr="00F85946" w:rsidRDefault="00F85946" w:rsidP="00F85946">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F85946">
              <w:rPr>
                <w:rFonts w:eastAsiaTheme="minorEastAsia"/>
              </w:rPr>
              <w:t xml:space="preserve">This method is used to </w:t>
            </w:r>
            <w:r w:rsidR="00DE5C29" w:rsidRPr="00DE5C29">
              <w:rPr>
                <w:rFonts w:eastAsiaTheme="minorEastAsia"/>
              </w:rPr>
              <w:t>get an estimate of the number of items in a collection or folder on the server that have to be synchronized.</w:t>
            </w:r>
          </w:p>
        </w:tc>
      </w:tr>
      <w:tr w:rsidR="00F85946" w:rsidRPr="00A76252" w14:paraId="468FE092" w14:textId="77777777" w:rsidTr="00FA1F91">
        <w:trPr>
          <w:trHeight w:val="323"/>
          <w:jc w:val="center"/>
        </w:trPr>
        <w:tc>
          <w:tcPr>
            <w:cnfStyle w:val="001000000000" w:firstRow="0" w:lastRow="0" w:firstColumn="1" w:lastColumn="0" w:oddVBand="0" w:evenVBand="0" w:oddHBand="0" w:evenHBand="0" w:firstRowFirstColumn="0" w:firstRowLastColumn="0" w:lastRowFirstColumn="0" w:lastRowLastColumn="0"/>
            <w:tcW w:w="900" w:type="dxa"/>
            <w:tcBorders>
              <w:top w:val="single" w:sz="4" w:space="0" w:color="auto"/>
              <w:left w:val="single" w:sz="4" w:space="0" w:color="auto"/>
              <w:bottom w:val="single" w:sz="4" w:space="0" w:color="auto"/>
            </w:tcBorders>
            <w:vAlign w:val="center"/>
          </w:tcPr>
          <w:p w14:paraId="3BC8636B" w14:textId="36E7BE73" w:rsidR="00F85946" w:rsidRPr="00F85946" w:rsidRDefault="007F724F" w:rsidP="00F85946">
            <w:pPr>
              <w:pStyle w:val="LWPTableText"/>
              <w:rPr>
                <w:rFonts w:eastAsiaTheme="minorEastAsia"/>
                <w:b w:val="0"/>
              </w:rPr>
            </w:pPr>
            <w:r>
              <w:rPr>
                <w:rFonts w:eastAsiaTheme="minorEastAsia"/>
                <w:b w:val="0"/>
              </w:rPr>
              <w:t>10</w:t>
            </w:r>
          </w:p>
        </w:tc>
        <w:tc>
          <w:tcPr>
            <w:tcW w:w="2430" w:type="dxa"/>
            <w:tcBorders>
              <w:top w:val="single" w:sz="4" w:space="0" w:color="auto"/>
              <w:bottom w:val="single" w:sz="4" w:space="0" w:color="auto"/>
            </w:tcBorders>
            <w:vAlign w:val="center"/>
          </w:tcPr>
          <w:p w14:paraId="119ADF55" w14:textId="19CA0306" w:rsidR="00F85946" w:rsidRPr="00F85946" w:rsidRDefault="00DE5C29" w:rsidP="00F85946">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t>SwitchUser</w:t>
            </w:r>
          </w:p>
        </w:tc>
        <w:tc>
          <w:tcPr>
            <w:tcW w:w="6084" w:type="dxa"/>
            <w:tcBorders>
              <w:top w:val="single" w:sz="4" w:space="0" w:color="auto"/>
              <w:bottom w:val="single" w:sz="4" w:space="0" w:color="auto"/>
              <w:right w:val="single" w:sz="4" w:space="0" w:color="auto"/>
            </w:tcBorders>
          </w:tcPr>
          <w:p w14:paraId="7D768316" w14:textId="6B8C64F6" w:rsidR="00F85946" w:rsidRPr="00F85946" w:rsidRDefault="00F85946" w:rsidP="00F85946">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F85946">
              <w:rPr>
                <w:rFonts w:eastAsiaTheme="minorEastAsia"/>
              </w:rPr>
              <w:t xml:space="preserve">This method is used to </w:t>
            </w:r>
            <w:r w:rsidR="00DE5C29" w:rsidRPr="00DE5C29">
              <w:rPr>
                <w:rFonts w:eastAsiaTheme="minorEastAsia"/>
              </w:rPr>
              <w:t>change the user authentication.</w:t>
            </w:r>
          </w:p>
        </w:tc>
      </w:tr>
      <w:tr w:rsidR="00F85946" w:rsidRPr="00A76252" w14:paraId="62B59A32" w14:textId="77777777" w:rsidTr="00FA1F91">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900" w:type="dxa"/>
            <w:tcBorders>
              <w:top w:val="single" w:sz="4" w:space="0" w:color="auto"/>
              <w:left w:val="single" w:sz="4" w:space="0" w:color="auto"/>
              <w:bottom w:val="single" w:sz="4" w:space="0" w:color="auto"/>
            </w:tcBorders>
            <w:vAlign w:val="center"/>
          </w:tcPr>
          <w:p w14:paraId="6778769A" w14:textId="73821997" w:rsidR="00F85946" w:rsidRPr="00F85946" w:rsidRDefault="007F724F" w:rsidP="00F85946">
            <w:pPr>
              <w:pStyle w:val="LWPTableText"/>
              <w:rPr>
                <w:rFonts w:eastAsiaTheme="minorEastAsia"/>
                <w:b w:val="0"/>
              </w:rPr>
            </w:pPr>
            <w:r>
              <w:rPr>
                <w:rFonts w:eastAsiaTheme="minorEastAsia"/>
                <w:b w:val="0"/>
              </w:rPr>
              <w:t>11</w:t>
            </w:r>
          </w:p>
        </w:tc>
        <w:tc>
          <w:tcPr>
            <w:tcW w:w="2430" w:type="dxa"/>
            <w:tcBorders>
              <w:top w:val="single" w:sz="4" w:space="0" w:color="auto"/>
              <w:bottom w:val="single" w:sz="4" w:space="0" w:color="auto"/>
            </w:tcBorders>
            <w:vAlign w:val="center"/>
          </w:tcPr>
          <w:p w14:paraId="136ADC92" w14:textId="5BAD2A66" w:rsidR="00F85946" w:rsidRPr="00F85946" w:rsidRDefault="00DE5C29" w:rsidP="00F85946">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t>SyncEmail</w:t>
            </w:r>
          </w:p>
        </w:tc>
        <w:tc>
          <w:tcPr>
            <w:tcW w:w="6084" w:type="dxa"/>
            <w:tcBorders>
              <w:top w:val="single" w:sz="4" w:space="0" w:color="auto"/>
              <w:bottom w:val="single" w:sz="4" w:space="0" w:color="auto"/>
              <w:right w:val="single" w:sz="4" w:space="0" w:color="auto"/>
            </w:tcBorders>
          </w:tcPr>
          <w:p w14:paraId="059C92BA" w14:textId="2D3B8286" w:rsidR="00F85946" w:rsidRPr="00F85946" w:rsidRDefault="00F85946" w:rsidP="00F85946">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F85946">
              <w:rPr>
                <w:rFonts w:eastAsiaTheme="minorEastAsia"/>
              </w:rPr>
              <w:t xml:space="preserve">This method is used to </w:t>
            </w:r>
            <w:r w:rsidR="00DE5C29" w:rsidRPr="00DE5C29">
              <w:rPr>
                <w:rFonts w:eastAsiaTheme="minorEastAsia"/>
              </w:rPr>
              <w:t>find an email with specific subject.</w:t>
            </w:r>
          </w:p>
        </w:tc>
      </w:tr>
    </w:tbl>
    <w:p w14:paraId="18CD6473" w14:textId="235CD918" w:rsidR="0063146C" w:rsidRDefault="005B6A52" w:rsidP="0063146C">
      <w:pPr>
        <w:pStyle w:val="LWPTableCaption"/>
      </w:pPr>
      <w:r>
        <w:t>MS-ASCON</w:t>
      </w:r>
      <w:r w:rsidR="00AB48FC" w:rsidRPr="00813220">
        <w:t xml:space="preserve"> </w:t>
      </w:r>
      <w:r w:rsidR="00AB48FC">
        <w:t>a</w:t>
      </w:r>
      <w:r w:rsidR="00AB48FC">
        <w:rPr>
          <w:rFonts w:hint="eastAsia"/>
        </w:rPr>
        <w:t xml:space="preserve">dapter </w:t>
      </w:r>
      <w:r w:rsidR="00AB48FC">
        <w:t>i</w:t>
      </w:r>
      <w:r w:rsidR="00AB48FC">
        <w:rPr>
          <w:rFonts w:hint="eastAsia"/>
        </w:rPr>
        <w:t xml:space="preserve">nterface </w:t>
      </w:r>
      <w:r w:rsidR="00AB48FC">
        <w:t>m</w:t>
      </w:r>
      <w:r w:rsidR="00AB48FC">
        <w:rPr>
          <w:rFonts w:hint="eastAsia"/>
        </w:rPr>
        <w:t>ethod</w:t>
      </w:r>
      <w:r w:rsidR="00126228">
        <w:rPr>
          <w:rFonts w:hint="eastAsia"/>
        </w:rPr>
        <w:t>s</w:t>
      </w:r>
    </w:p>
    <w:p w14:paraId="3736E430" w14:textId="77777777" w:rsidR="006E51B2" w:rsidRPr="003F0101" w:rsidRDefault="006E51B2" w:rsidP="006E51B2">
      <w:pPr>
        <w:pStyle w:val="3"/>
      </w:pPr>
      <w:bookmarkStart w:id="58" w:name="_Toc354738964"/>
      <w:bookmarkStart w:id="59" w:name="_Toc387411618"/>
      <w:r w:rsidRPr="003F0101">
        <w:t xml:space="preserve">Adapter </w:t>
      </w:r>
      <w:r w:rsidR="005D3475" w:rsidRPr="003F0101">
        <w:rPr>
          <w:rFonts w:eastAsiaTheme="minorEastAsia" w:hint="eastAsia"/>
        </w:rPr>
        <w:t>details</w:t>
      </w:r>
      <w:bookmarkEnd w:id="58"/>
      <w:bookmarkEnd w:id="59"/>
    </w:p>
    <w:p w14:paraId="3736E431" w14:textId="77777777" w:rsidR="00437F90" w:rsidRPr="00E77C4A" w:rsidRDefault="00437F90" w:rsidP="00437F90">
      <w:pPr>
        <w:pStyle w:val="40"/>
        <w:rPr>
          <w:sz w:val="26"/>
          <w:szCs w:val="26"/>
        </w:rPr>
      </w:pPr>
      <w:bookmarkStart w:id="60" w:name="_Toc231891496"/>
      <w:bookmarkStart w:id="61" w:name="_Toc231891497"/>
      <w:bookmarkStart w:id="62" w:name="_Toc231891498"/>
      <w:bookmarkStart w:id="63" w:name="_Toc231891499"/>
      <w:bookmarkStart w:id="64" w:name="_Toc231891500"/>
      <w:bookmarkStart w:id="65" w:name="_Toc352598526"/>
      <w:bookmarkStart w:id="66" w:name="_Toc354738965"/>
      <w:bookmarkEnd w:id="60"/>
      <w:bookmarkEnd w:id="61"/>
      <w:bookmarkEnd w:id="62"/>
      <w:bookmarkEnd w:id="63"/>
      <w:bookmarkEnd w:id="64"/>
      <w:r w:rsidRPr="00E77C4A">
        <w:rPr>
          <w:sz w:val="26"/>
          <w:szCs w:val="26"/>
        </w:rPr>
        <w:t>Protocol adapter</w:t>
      </w:r>
      <w:bookmarkEnd w:id="65"/>
      <w:bookmarkEnd w:id="66"/>
    </w:p>
    <w:p w14:paraId="3736E432" w14:textId="17E6AD57" w:rsidR="00437F90" w:rsidRDefault="005B6A52" w:rsidP="00437F90">
      <w:pPr>
        <w:pStyle w:val="5"/>
      </w:pPr>
      <w:bookmarkStart w:id="67" w:name="_Toc352598527"/>
      <w:bookmarkStart w:id="68" w:name="_Toc354738966"/>
      <w:r>
        <w:rPr>
          <w:rFonts w:eastAsiaTheme="minorEastAsia"/>
        </w:rPr>
        <w:t>MS-ASCON</w:t>
      </w:r>
      <w:r w:rsidR="00437F90">
        <w:rPr>
          <w:rFonts w:eastAsiaTheme="minorEastAsia"/>
        </w:rPr>
        <w:t xml:space="preserve"> protocol adapter</w:t>
      </w:r>
      <w:bookmarkEnd w:id="67"/>
      <w:bookmarkEnd w:id="68"/>
    </w:p>
    <w:p w14:paraId="3736E433" w14:textId="4B87C446" w:rsidR="00437F90" w:rsidRPr="00E77C4A" w:rsidRDefault="00437F90" w:rsidP="00437F90">
      <w:pPr>
        <w:pStyle w:val="LWPParagraphText"/>
      </w:pPr>
      <w:r w:rsidRPr="00E77C4A">
        <w:t>The follo</w:t>
      </w:r>
      <w:r>
        <w:t xml:space="preserve">wing figure </w:t>
      </w:r>
      <w:r w:rsidR="004C034B">
        <w:t>shows</w:t>
      </w:r>
      <w:r>
        <w:t xml:space="preserve"> the </w:t>
      </w:r>
      <w:r w:rsidR="007C1FA5">
        <w:t>class diagram</w:t>
      </w:r>
      <w:r w:rsidR="004C034B">
        <w:t xml:space="preserve"> of </w:t>
      </w:r>
      <w:r w:rsidR="00D8420E">
        <w:t xml:space="preserve">the </w:t>
      </w:r>
      <w:r w:rsidR="005B6A52">
        <w:t>MS-ASCON</w:t>
      </w:r>
      <w:r w:rsidR="0061141D">
        <w:t xml:space="preserve"> </w:t>
      </w:r>
      <w:r w:rsidR="002415C5">
        <w:t xml:space="preserve">protocol </w:t>
      </w:r>
      <w:r w:rsidR="0061141D">
        <w:t xml:space="preserve">adapter </w:t>
      </w:r>
      <w:r w:rsidR="00106A69" w:rsidRPr="002C1522">
        <w:t xml:space="preserve">and </w:t>
      </w:r>
      <w:r w:rsidR="0037559A">
        <w:t>th</w:t>
      </w:r>
      <w:r w:rsidR="00DE5C29">
        <w:t>e relationship between MS_ASCON</w:t>
      </w:r>
      <w:r w:rsidR="0037559A">
        <w:t>Adapter and ActiveSyncClient.</w:t>
      </w:r>
    </w:p>
    <w:p w14:paraId="3736E434" w14:textId="5F709589" w:rsidR="00437F90" w:rsidRPr="00766036" w:rsidRDefault="00441AB2" w:rsidP="00B37182">
      <w:pPr>
        <w:pStyle w:val="LWPFigure"/>
        <w:jc w:val="center"/>
      </w:pPr>
      <w:r>
        <w:rPr>
          <w:noProof/>
        </w:rPr>
        <w:drawing>
          <wp:inline distT="0" distB="0" distL="0" distR="0" wp14:anchorId="19CABD0E" wp14:editId="11C37EEE">
            <wp:extent cx="5276190" cy="3104762"/>
            <wp:effectExtent l="0" t="0" r="127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6190" cy="3104762"/>
                    </a:xfrm>
                    <a:prstGeom prst="rect">
                      <a:avLst/>
                    </a:prstGeom>
                  </pic:spPr>
                </pic:pic>
              </a:graphicData>
            </a:graphic>
          </wp:inline>
        </w:drawing>
      </w:r>
    </w:p>
    <w:p w14:paraId="3736E435" w14:textId="5CE6BB81" w:rsidR="00437F90" w:rsidRPr="00766036" w:rsidRDefault="005B6A52" w:rsidP="00437F90">
      <w:pPr>
        <w:pStyle w:val="LWPFigureCaption"/>
      </w:pPr>
      <w:r>
        <w:t>MS-ASCON</w:t>
      </w:r>
      <w:r w:rsidR="00437F90" w:rsidRPr="00840C5F">
        <w:t xml:space="preserve"> </w:t>
      </w:r>
      <w:r w:rsidR="00106A69" w:rsidRPr="00840C5F">
        <w:t xml:space="preserve">adapter and ActiveSyncClient </w:t>
      </w:r>
      <w:r w:rsidR="00437F90" w:rsidRPr="00840C5F">
        <w:t>class diagram</w:t>
      </w:r>
    </w:p>
    <w:p w14:paraId="3736E436" w14:textId="3EC3AFB6" w:rsidR="00437F90" w:rsidRPr="0082107B" w:rsidRDefault="00437F90" w:rsidP="00437F90">
      <w:pPr>
        <w:pStyle w:val="LWPParagraphText"/>
      </w:pPr>
      <w:r>
        <w:t>The following outline</w:t>
      </w:r>
      <w:r w:rsidR="0082107B">
        <w:t>s details of the class diagram:</w:t>
      </w:r>
    </w:p>
    <w:p w14:paraId="3736E437" w14:textId="77777777" w:rsidR="00437F90" w:rsidRPr="00443671" w:rsidRDefault="00437F90" w:rsidP="00437F90">
      <w:pPr>
        <w:pStyle w:val="LWPHeading4H4"/>
      </w:pPr>
      <w:bookmarkStart w:id="69" w:name="_Toc352081183"/>
      <w:bookmarkStart w:id="70" w:name="_Toc352598528"/>
      <w:bookmarkStart w:id="71" w:name="_Toc354738967"/>
      <w:r w:rsidRPr="00443671">
        <w:t>Adapter interface</w:t>
      </w:r>
      <w:bookmarkEnd w:id="69"/>
      <w:bookmarkEnd w:id="70"/>
      <w:bookmarkEnd w:id="71"/>
    </w:p>
    <w:p w14:paraId="3736E438" w14:textId="50FF23D5" w:rsidR="00437F90" w:rsidRPr="00443671" w:rsidRDefault="00437F90" w:rsidP="00437F90">
      <w:pPr>
        <w:pStyle w:val="LWPListBulletLevel1"/>
      </w:pPr>
      <w:r w:rsidRPr="00443671">
        <w:t>IMS_</w:t>
      </w:r>
      <w:r>
        <w:rPr>
          <w:rFonts w:hint="eastAsia"/>
        </w:rPr>
        <w:t>AS</w:t>
      </w:r>
      <w:r w:rsidR="00DE5C29">
        <w:t>CON</w:t>
      </w:r>
      <w:r w:rsidRPr="00443671">
        <w:t>Adapter is the i</w:t>
      </w:r>
      <w:r>
        <w:t xml:space="preserve">nterface of the </w:t>
      </w:r>
      <w:r w:rsidR="00105469">
        <w:t>protocol a</w:t>
      </w:r>
      <w:r w:rsidRPr="00443671">
        <w:t>dapter.</w:t>
      </w:r>
    </w:p>
    <w:p w14:paraId="3736E439" w14:textId="7C338257" w:rsidR="00437F90" w:rsidRPr="00443671" w:rsidRDefault="00437F90" w:rsidP="00437F90">
      <w:pPr>
        <w:pStyle w:val="LWPListBulletLevel1"/>
        <w:rPr>
          <w:rFonts w:eastAsia="宋体"/>
        </w:rPr>
      </w:pPr>
      <w:r w:rsidRPr="00443671">
        <w:rPr>
          <w:rFonts w:eastAsia="宋体"/>
        </w:rPr>
        <w:t>IMS_</w:t>
      </w:r>
      <w:r>
        <w:rPr>
          <w:rFonts w:hint="eastAsia"/>
        </w:rPr>
        <w:t>AS</w:t>
      </w:r>
      <w:r w:rsidR="00DE5C29">
        <w:t>CON</w:t>
      </w:r>
      <w:r w:rsidRPr="00443671">
        <w:t xml:space="preserve">Adapter </w:t>
      </w:r>
      <w:r w:rsidRPr="00443671">
        <w:rPr>
          <w:rFonts w:eastAsia="宋体"/>
        </w:rPr>
        <w:t xml:space="preserve">defines </w:t>
      </w:r>
      <w:r w:rsidRPr="00443671">
        <w:t xml:space="preserve">the </w:t>
      </w:r>
      <w:r w:rsidR="00126228">
        <w:rPr>
          <w:rFonts w:hint="eastAsia"/>
        </w:rPr>
        <w:t>methods</w:t>
      </w:r>
      <w:r w:rsidRPr="00443671">
        <w:t xml:space="preserve"> invoked by test cases, including </w:t>
      </w:r>
      <w:r w:rsidR="00DE5C29">
        <w:rPr>
          <w:rFonts w:hint="eastAsia"/>
        </w:rPr>
        <w:t xml:space="preserve">Sync, </w:t>
      </w:r>
      <w:r w:rsidR="00DE5C29">
        <w:t xml:space="preserve">Search, </w:t>
      </w:r>
      <w:r w:rsidR="00DE5C29">
        <w:rPr>
          <w:rFonts w:hint="eastAsia"/>
        </w:rPr>
        <w:t xml:space="preserve">ItemOperations, </w:t>
      </w:r>
      <w:r w:rsidR="00DE5C29">
        <w:t>FolderSync</w:t>
      </w:r>
      <w:r w:rsidR="00DE5C29">
        <w:rPr>
          <w:rFonts w:hint="eastAsia"/>
        </w:rPr>
        <w:t>, SendMail, SmartReply</w:t>
      </w:r>
      <w:r w:rsidR="00DE5C29">
        <w:t>,</w:t>
      </w:r>
      <w:r w:rsidR="00DE5C29">
        <w:rPr>
          <w:rFonts w:hint="eastAsia"/>
        </w:rPr>
        <w:t xml:space="preserve"> </w:t>
      </w:r>
      <w:r w:rsidR="003F0101">
        <w:t xml:space="preserve">SmartForward, </w:t>
      </w:r>
      <w:r w:rsidR="00DE5C29">
        <w:t>M</w:t>
      </w:r>
      <w:r w:rsidR="003F0101">
        <w:t xml:space="preserve">oveItems, </w:t>
      </w:r>
      <w:r w:rsidR="00DE5C29">
        <w:t xml:space="preserve">GetItemEstimate, SwitchUser and SyncEmail </w:t>
      </w:r>
      <w:r w:rsidR="00551A15">
        <w:t>methods</w:t>
      </w:r>
      <w:r w:rsidRPr="00443671">
        <w:t>.</w:t>
      </w:r>
    </w:p>
    <w:p w14:paraId="3736E43A" w14:textId="77777777" w:rsidR="00437F90" w:rsidRPr="00443671" w:rsidRDefault="00437F90" w:rsidP="00437F90">
      <w:pPr>
        <w:pStyle w:val="LWPHeading4H4"/>
      </w:pPr>
      <w:bookmarkStart w:id="72" w:name="_Toc352081184"/>
      <w:bookmarkStart w:id="73" w:name="_Toc352598529"/>
      <w:bookmarkStart w:id="74" w:name="_Toc354738968"/>
      <w:r w:rsidRPr="00443671">
        <w:t>Adapter implementation</w:t>
      </w:r>
      <w:bookmarkEnd w:id="72"/>
      <w:bookmarkEnd w:id="73"/>
      <w:bookmarkEnd w:id="74"/>
    </w:p>
    <w:p w14:paraId="3736E43B" w14:textId="22AAA13D" w:rsidR="005F4B8C" w:rsidRPr="00C457B6" w:rsidRDefault="006700AC" w:rsidP="005F4B8C">
      <w:pPr>
        <w:pStyle w:val="LWPListBulletLevel1"/>
      </w:pPr>
      <w:r>
        <w:rPr>
          <w:rFonts w:hint="eastAsia"/>
        </w:rPr>
        <w:t>MS_AS</w:t>
      </w:r>
      <w:r w:rsidR="00DE5C29">
        <w:t>CON</w:t>
      </w:r>
      <w:r w:rsidR="00C457B6">
        <w:t>Adapter</w:t>
      </w:r>
      <w:r w:rsidR="005F4B8C" w:rsidRPr="00DF6855">
        <w:t xml:space="preserve"> </w:t>
      </w:r>
      <w:r w:rsidR="00126228">
        <w:rPr>
          <w:rFonts w:hint="eastAsia"/>
        </w:rPr>
        <w:t>is the protocol adapter class of the test suite. I</w:t>
      </w:r>
      <w:r>
        <w:rPr>
          <w:rFonts w:hint="eastAsia"/>
        </w:rPr>
        <w:t>t is used to implement IMS_AS</w:t>
      </w:r>
      <w:r w:rsidR="00DE5C29">
        <w:t>CON</w:t>
      </w:r>
      <w:r w:rsidR="00126228">
        <w:rPr>
          <w:rFonts w:hint="eastAsia"/>
        </w:rPr>
        <w:t>Adapter.</w:t>
      </w:r>
    </w:p>
    <w:p w14:paraId="126AB4E6" w14:textId="2ECDC1AD" w:rsidR="00C457B6" w:rsidRPr="005437F4" w:rsidRDefault="00C457B6" w:rsidP="005F4B8C">
      <w:pPr>
        <w:pStyle w:val="LWPListBulletLevel1"/>
      </w:pPr>
      <w:r>
        <w:t>MS_ASCONAdapter invokes the methods defined in ActiveSyncClient to synchronize information, find entries, retrieve and move items, send/reply/forward e-mail messages.</w:t>
      </w:r>
    </w:p>
    <w:p w14:paraId="4FCDA2DA" w14:textId="48E29952" w:rsidR="005437F4" w:rsidRPr="00DF6855" w:rsidRDefault="005437F4" w:rsidP="005F4B8C">
      <w:pPr>
        <w:pStyle w:val="LWPListBulletLevel1"/>
      </w:pPr>
      <w:r>
        <w:t>The two properties LastRawRequestXml and LastRawResponseXml are used to get the raw request and response</w:t>
      </w:r>
      <w:r w:rsidR="00C457B6">
        <w:t xml:space="preserve"> xml data</w:t>
      </w:r>
      <w:r>
        <w:t>.</w:t>
      </w:r>
    </w:p>
    <w:p w14:paraId="3736E43E" w14:textId="1C8EA0B1" w:rsidR="00943563" w:rsidRDefault="004E1214" w:rsidP="003C3686">
      <w:pPr>
        <w:pStyle w:val="LWPListBulletLevel1"/>
        <w:spacing w:after="200" w:line="276" w:lineRule="auto"/>
      </w:pPr>
      <w:r w:rsidRPr="003C3686">
        <w:rPr>
          <w:rFonts w:hint="eastAsia"/>
        </w:rPr>
        <w:t xml:space="preserve">The initialize method is used to initialize </w:t>
      </w:r>
      <w:r w:rsidR="0049118D">
        <w:t>an instance of ActiveSyncClient</w:t>
      </w:r>
      <w:r w:rsidRPr="003C3686">
        <w:rPr>
          <w:rFonts w:hint="eastAsia"/>
        </w:rPr>
        <w:t>.</w:t>
      </w:r>
    </w:p>
    <w:p w14:paraId="3736E44F" w14:textId="77777777" w:rsidR="00AE0D1A" w:rsidRPr="009247FC" w:rsidRDefault="00AE0D1A" w:rsidP="00AE0D1A">
      <w:pPr>
        <w:pStyle w:val="2"/>
      </w:pPr>
      <w:bookmarkStart w:id="75" w:name="_Test_scenarios_1"/>
      <w:bookmarkStart w:id="76" w:name="_Toc354738971"/>
      <w:bookmarkStart w:id="77" w:name="_Toc387411619"/>
      <w:bookmarkEnd w:id="75"/>
      <w:r w:rsidRPr="009247FC">
        <w:t xml:space="preserve">Test </w:t>
      </w:r>
      <w:r w:rsidR="005D3475" w:rsidRPr="009247FC">
        <w:rPr>
          <w:rFonts w:hint="eastAsia"/>
        </w:rPr>
        <w:t>s</w:t>
      </w:r>
      <w:r w:rsidRPr="009247FC">
        <w:t>cenarios</w:t>
      </w:r>
      <w:bookmarkEnd w:id="76"/>
      <w:bookmarkEnd w:id="77"/>
    </w:p>
    <w:p w14:paraId="3736E450" w14:textId="594D3167" w:rsidR="00A227CB" w:rsidRPr="004F4E51" w:rsidRDefault="00434FD6" w:rsidP="00A227CB">
      <w:pPr>
        <w:pStyle w:val="LWPParagraphText"/>
      </w:pPr>
      <w:r>
        <w:t>Five</w:t>
      </w:r>
      <w:r w:rsidR="00A227CB" w:rsidRPr="004F4E51">
        <w:t xml:space="preserve"> scenarios</w:t>
      </w:r>
      <w:r w:rsidR="00A227CB" w:rsidRPr="004F4E51">
        <w:rPr>
          <w:rFonts w:hint="eastAsia"/>
        </w:rPr>
        <w:t xml:space="preserve"> </w:t>
      </w:r>
      <w:r w:rsidR="00562869">
        <w:t xml:space="preserve">are </w:t>
      </w:r>
      <w:r w:rsidR="00A227CB" w:rsidRPr="004F4E51">
        <w:t xml:space="preserve">designed to cover </w:t>
      </w:r>
      <w:r w:rsidR="00893746">
        <w:rPr>
          <w:rFonts w:hint="eastAsia"/>
        </w:rPr>
        <w:t>server-side</w:t>
      </w:r>
      <w:r w:rsidR="00562869">
        <w:t>,</w:t>
      </w:r>
      <w:r w:rsidR="00893746">
        <w:rPr>
          <w:rFonts w:hint="eastAsia"/>
        </w:rPr>
        <w:t xml:space="preserve"> </w:t>
      </w:r>
      <w:r w:rsidR="00A227CB" w:rsidRPr="004F4E51">
        <w:t xml:space="preserve">testable requirements in </w:t>
      </w:r>
      <w:r w:rsidR="00562869">
        <w:t xml:space="preserve">the </w:t>
      </w:r>
      <w:r w:rsidR="005B6A52">
        <w:rPr>
          <w:rFonts w:hint="eastAsia"/>
        </w:rPr>
        <w:t>MS-ASCON</w:t>
      </w:r>
      <w:r w:rsidR="00562869">
        <w:t xml:space="preserve"> test suite</w:t>
      </w:r>
      <w:r w:rsidR="00893746">
        <w:rPr>
          <w:rFonts w:hint="eastAsia"/>
        </w:rPr>
        <w:t>.</w:t>
      </w:r>
      <w:r w:rsidR="00A227CB" w:rsidRPr="004F4E51">
        <w:t xml:space="preserve"> The details of the scenarios are a</w:t>
      </w:r>
      <w:r w:rsidR="00A227CB">
        <w:t>s follows.</w:t>
      </w:r>
    </w:p>
    <w:tbl>
      <w:tblPr>
        <w:tblW w:w="9365"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85"/>
        <w:gridCol w:w="6480"/>
      </w:tblGrid>
      <w:tr w:rsidR="005C7485" w14:paraId="3736E453" w14:textId="77777777" w:rsidTr="00DE123F">
        <w:trPr>
          <w:trHeight w:val="315"/>
        </w:trPr>
        <w:tc>
          <w:tcPr>
            <w:tcW w:w="28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36E451" w14:textId="77777777" w:rsidR="005C7485" w:rsidRDefault="005C7485" w:rsidP="005C7485">
            <w:pPr>
              <w:pStyle w:val="LWPTableHeading"/>
              <w:rPr>
                <w:rFonts w:ascii="Verdana" w:hAnsi="Verdana"/>
                <w:sz w:val="18"/>
              </w:rPr>
            </w:pPr>
            <w:r>
              <w:t>Scenario</w:t>
            </w:r>
          </w:p>
        </w:tc>
        <w:tc>
          <w:tcPr>
            <w:tcW w:w="6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36E452" w14:textId="77777777" w:rsidR="005C7485" w:rsidRDefault="005C7485" w:rsidP="005C7485">
            <w:pPr>
              <w:pStyle w:val="LWPTableHeading"/>
              <w:rPr>
                <w:rFonts w:ascii="Verdana" w:hAnsi="Verdana"/>
                <w:sz w:val="18"/>
              </w:rPr>
            </w:pPr>
            <w:r>
              <w:t>Description</w:t>
            </w:r>
          </w:p>
        </w:tc>
      </w:tr>
      <w:tr w:rsidR="005C7485" w14:paraId="3736E456" w14:textId="77777777" w:rsidTr="00434FD6">
        <w:trPr>
          <w:trHeight w:val="315"/>
        </w:trPr>
        <w:tc>
          <w:tcPr>
            <w:tcW w:w="2885" w:type="dxa"/>
            <w:tcBorders>
              <w:top w:val="single" w:sz="4" w:space="0" w:color="auto"/>
              <w:left w:val="single" w:sz="4" w:space="0" w:color="auto"/>
              <w:bottom w:val="single" w:sz="4" w:space="0" w:color="auto"/>
              <w:right w:val="single" w:sz="4" w:space="0" w:color="auto"/>
            </w:tcBorders>
            <w:noWrap/>
            <w:vAlign w:val="center"/>
          </w:tcPr>
          <w:p w14:paraId="3736E454" w14:textId="72A8FA34" w:rsidR="005C7485" w:rsidRPr="008B5042" w:rsidRDefault="00BC49B3" w:rsidP="00E23CFA">
            <w:pPr>
              <w:pStyle w:val="LWPTableText"/>
            </w:pPr>
            <w:r w:rsidRPr="00BC49B3">
              <w:t>S01_</w:t>
            </w:r>
            <w:r w:rsidR="00434FD6">
              <w:t>Sync</w:t>
            </w:r>
          </w:p>
        </w:tc>
        <w:tc>
          <w:tcPr>
            <w:tcW w:w="6480" w:type="dxa"/>
            <w:tcBorders>
              <w:top w:val="single" w:sz="4" w:space="0" w:color="auto"/>
              <w:left w:val="single" w:sz="4" w:space="0" w:color="auto"/>
              <w:bottom w:val="single" w:sz="4" w:space="0" w:color="auto"/>
              <w:right w:val="single" w:sz="4" w:space="0" w:color="auto"/>
            </w:tcBorders>
            <w:noWrap/>
            <w:vAlign w:val="center"/>
          </w:tcPr>
          <w:p w14:paraId="3736E455" w14:textId="1045A73E" w:rsidR="005C7485" w:rsidRPr="003331B2" w:rsidRDefault="004E23C8" w:rsidP="003331B2">
            <w:pPr>
              <w:rPr>
                <w:rFonts w:eastAsia="Times New Roman" w:cs="Segoe"/>
                <w:sz w:val="18"/>
                <w:szCs w:val="18"/>
              </w:rPr>
            </w:pPr>
            <w:r w:rsidRPr="004E23C8">
              <w:rPr>
                <w:rFonts w:eastAsia="Times New Roman" w:cs="Segoe"/>
                <w:sz w:val="18"/>
                <w:szCs w:val="18"/>
              </w:rPr>
              <w:t>This scenario is designed to mark a conversation as Read or Unread, flag a conversation for follow-up, apply a conversation-based filter, delete a conversation and request a Message part using Sync command.</w:t>
            </w:r>
          </w:p>
        </w:tc>
      </w:tr>
      <w:tr w:rsidR="005C7485" w14:paraId="3736E459" w14:textId="77777777" w:rsidTr="00434FD6">
        <w:trPr>
          <w:trHeight w:val="315"/>
        </w:trPr>
        <w:tc>
          <w:tcPr>
            <w:tcW w:w="2885" w:type="dxa"/>
            <w:tcBorders>
              <w:top w:val="single" w:sz="4" w:space="0" w:color="auto"/>
              <w:left w:val="single" w:sz="4" w:space="0" w:color="auto"/>
              <w:bottom w:val="single" w:sz="4" w:space="0" w:color="auto"/>
              <w:right w:val="single" w:sz="4" w:space="0" w:color="auto"/>
            </w:tcBorders>
            <w:noWrap/>
            <w:vAlign w:val="center"/>
          </w:tcPr>
          <w:p w14:paraId="3736E457" w14:textId="579387AA" w:rsidR="005C7485" w:rsidRPr="005C7485" w:rsidRDefault="00BC49B3" w:rsidP="00E23CFA">
            <w:pPr>
              <w:pStyle w:val="LWPTableText"/>
            </w:pPr>
            <w:r w:rsidRPr="00BC49B3">
              <w:t>S02_</w:t>
            </w:r>
            <w:r w:rsidR="00434FD6">
              <w:t>GetItemEstimate</w:t>
            </w:r>
          </w:p>
        </w:tc>
        <w:tc>
          <w:tcPr>
            <w:tcW w:w="6480" w:type="dxa"/>
            <w:tcBorders>
              <w:top w:val="single" w:sz="4" w:space="0" w:color="auto"/>
              <w:left w:val="single" w:sz="4" w:space="0" w:color="auto"/>
              <w:bottom w:val="single" w:sz="4" w:space="0" w:color="auto"/>
              <w:right w:val="single" w:sz="4" w:space="0" w:color="auto"/>
            </w:tcBorders>
            <w:noWrap/>
            <w:vAlign w:val="center"/>
          </w:tcPr>
          <w:p w14:paraId="3736E458" w14:textId="5B2DA1D8" w:rsidR="005C7485" w:rsidRPr="003331B2" w:rsidRDefault="004E23C8" w:rsidP="003331B2">
            <w:pPr>
              <w:rPr>
                <w:rFonts w:eastAsia="Times New Roman" w:cs="Segoe"/>
                <w:sz w:val="18"/>
                <w:szCs w:val="18"/>
              </w:rPr>
            </w:pPr>
            <w:r w:rsidRPr="004E23C8">
              <w:rPr>
                <w:rFonts w:eastAsia="Times New Roman" w:cs="Segoe"/>
                <w:sz w:val="18"/>
                <w:szCs w:val="18"/>
              </w:rPr>
              <w:t>This scenario is designed to apply a conversation-based filter using GetItemEstimate command.</w:t>
            </w:r>
          </w:p>
        </w:tc>
      </w:tr>
      <w:tr w:rsidR="00BC49B3" w14:paraId="46FBB4BD" w14:textId="77777777" w:rsidTr="00DE123F">
        <w:trPr>
          <w:trHeight w:val="315"/>
        </w:trPr>
        <w:tc>
          <w:tcPr>
            <w:tcW w:w="2885" w:type="dxa"/>
            <w:tcBorders>
              <w:top w:val="single" w:sz="4" w:space="0" w:color="auto"/>
              <w:left w:val="single" w:sz="4" w:space="0" w:color="auto"/>
              <w:bottom w:val="single" w:sz="4" w:space="0" w:color="auto"/>
              <w:right w:val="single" w:sz="4" w:space="0" w:color="auto"/>
            </w:tcBorders>
            <w:noWrap/>
            <w:vAlign w:val="center"/>
          </w:tcPr>
          <w:p w14:paraId="28C1C276" w14:textId="51C85874" w:rsidR="00BC49B3" w:rsidRPr="00DE3FBC" w:rsidRDefault="00BC49B3" w:rsidP="00E23CFA">
            <w:pPr>
              <w:pStyle w:val="LWPTableText"/>
              <w:rPr>
                <w:rFonts w:eastAsiaTheme="minorEastAsia"/>
              </w:rPr>
            </w:pPr>
            <w:r w:rsidRPr="00BC49B3">
              <w:t>S03_</w:t>
            </w:r>
            <w:r w:rsidR="00434FD6">
              <w:t>ItemOperations</w:t>
            </w:r>
          </w:p>
        </w:tc>
        <w:tc>
          <w:tcPr>
            <w:tcW w:w="6480" w:type="dxa"/>
            <w:tcBorders>
              <w:top w:val="single" w:sz="4" w:space="0" w:color="auto"/>
              <w:left w:val="single" w:sz="4" w:space="0" w:color="auto"/>
              <w:bottom w:val="single" w:sz="4" w:space="0" w:color="auto"/>
              <w:right w:val="single" w:sz="4" w:space="0" w:color="auto"/>
            </w:tcBorders>
            <w:noWrap/>
            <w:vAlign w:val="center"/>
          </w:tcPr>
          <w:p w14:paraId="2C4DFD50" w14:textId="00A6B307" w:rsidR="00BC49B3" w:rsidRPr="003331B2" w:rsidRDefault="004E23C8" w:rsidP="003331B2">
            <w:pPr>
              <w:rPr>
                <w:rFonts w:eastAsia="Times New Roman" w:cs="Segoe"/>
                <w:sz w:val="18"/>
                <w:szCs w:val="18"/>
              </w:rPr>
            </w:pPr>
            <w:r w:rsidRPr="004E23C8">
              <w:rPr>
                <w:rFonts w:eastAsia="Times New Roman" w:cs="Segoe"/>
                <w:sz w:val="18"/>
                <w:szCs w:val="18"/>
              </w:rPr>
              <w:t>This scenario is designed to ignore a conversation, set up a conversation to be moved always and request a Message part using ItemOperations command.</w:t>
            </w:r>
          </w:p>
        </w:tc>
      </w:tr>
      <w:tr w:rsidR="00BC49B3" w14:paraId="7AFEC4E5" w14:textId="77777777" w:rsidTr="00DE123F">
        <w:trPr>
          <w:trHeight w:val="315"/>
        </w:trPr>
        <w:tc>
          <w:tcPr>
            <w:tcW w:w="2885" w:type="dxa"/>
            <w:tcBorders>
              <w:top w:val="single" w:sz="4" w:space="0" w:color="auto"/>
              <w:left w:val="single" w:sz="4" w:space="0" w:color="auto"/>
              <w:bottom w:val="single" w:sz="4" w:space="0" w:color="auto"/>
              <w:right w:val="single" w:sz="4" w:space="0" w:color="auto"/>
            </w:tcBorders>
            <w:noWrap/>
            <w:vAlign w:val="center"/>
          </w:tcPr>
          <w:p w14:paraId="415185DC" w14:textId="0DF62FDD" w:rsidR="00BC49B3" w:rsidRPr="00DE3FBC" w:rsidRDefault="00BC49B3" w:rsidP="00E23CFA">
            <w:pPr>
              <w:pStyle w:val="LWPTableText"/>
              <w:rPr>
                <w:rFonts w:eastAsiaTheme="minorEastAsia"/>
              </w:rPr>
            </w:pPr>
            <w:r w:rsidRPr="00BC49B3">
              <w:t>S04_</w:t>
            </w:r>
            <w:r w:rsidR="00434FD6">
              <w:t>MoveItems</w:t>
            </w:r>
          </w:p>
        </w:tc>
        <w:tc>
          <w:tcPr>
            <w:tcW w:w="6480" w:type="dxa"/>
            <w:tcBorders>
              <w:top w:val="single" w:sz="4" w:space="0" w:color="auto"/>
              <w:left w:val="single" w:sz="4" w:space="0" w:color="auto"/>
              <w:bottom w:val="single" w:sz="4" w:space="0" w:color="auto"/>
              <w:right w:val="single" w:sz="4" w:space="0" w:color="auto"/>
            </w:tcBorders>
            <w:noWrap/>
            <w:vAlign w:val="center"/>
          </w:tcPr>
          <w:p w14:paraId="6F892289" w14:textId="162EBD5B" w:rsidR="00BC49B3" w:rsidRPr="003331B2" w:rsidRDefault="004E23C8" w:rsidP="003331B2">
            <w:pPr>
              <w:rPr>
                <w:rFonts w:eastAsia="Times New Roman" w:cs="Segoe"/>
                <w:sz w:val="18"/>
                <w:szCs w:val="18"/>
              </w:rPr>
            </w:pPr>
            <w:r w:rsidRPr="004E23C8">
              <w:rPr>
                <w:rFonts w:eastAsia="Times New Roman" w:cs="Segoe"/>
                <w:sz w:val="18"/>
                <w:szCs w:val="18"/>
              </w:rPr>
              <w:t>This scenario is designed to move a conversation from the current folder using MoveItems command.</w:t>
            </w:r>
          </w:p>
        </w:tc>
      </w:tr>
      <w:tr w:rsidR="00BC49B3" w14:paraId="56282C0A" w14:textId="77777777" w:rsidTr="00DE123F">
        <w:trPr>
          <w:trHeight w:val="315"/>
        </w:trPr>
        <w:tc>
          <w:tcPr>
            <w:tcW w:w="2885" w:type="dxa"/>
            <w:tcBorders>
              <w:top w:val="single" w:sz="4" w:space="0" w:color="auto"/>
              <w:left w:val="single" w:sz="4" w:space="0" w:color="auto"/>
              <w:bottom w:val="single" w:sz="4" w:space="0" w:color="auto"/>
              <w:right w:val="single" w:sz="4" w:space="0" w:color="auto"/>
            </w:tcBorders>
            <w:noWrap/>
            <w:vAlign w:val="center"/>
          </w:tcPr>
          <w:p w14:paraId="6BB03750" w14:textId="3896DCF8" w:rsidR="00BC49B3" w:rsidRPr="008B5042" w:rsidRDefault="00BC49B3" w:rsidP="00E23CFA">
            <w:pPr>
              <w:pStyle w:val="LWPTableText"/>
              <w:rPr>
                <w:rFonts w:eastAsiaTheme="minorEastAsia"/>
              </w:rPr>
            </w:pPr>
            <w:r w:rsidRPr="00BC49B3">
              <w:t>S05_</w:t>
            </w:r>
            <w:r w:rsidR="00434FD6">
              <w:t>Search</w:t>
            </w:r>
          </w:p>
        </w:tc>
        <w:tc>
          <w:tcPr>
            <w:tcW w:w="6480" w:type="dxa"/>
            <w:tcBorders>
              <w:top w:val="single" w:sz="4" w:space="0" w:color="auto"/>
              <w:left w:val="single" w:sz="4" w:space="0" w:color="auto"/>
              <w:bottom w:val="single" w:sz="4" w:space="0" w:color="auto"/>
              <w:right w:val="single" w:sz="4" w:space="0" w:color="auto"/>
            </w:tcBorders>
            <w:noWrap/>
            <w:vAlign w:val="center"/>
          </w:tcPr>
          <w:p w14:paraId="6246EE13" w14:textId="1A230D2D" w:rsidR="00BC49B3" w:rsidRPr="003331B2" w:rsidRDefault="004E23C8" w:rsidP="003331B2">
            <w:pPr>
              <w:rPr>
                <w:rFonts w:eastAsia="Times New Roman" w:cs="Segoe"/>
                <w:sz w:val="18"/>
                <w:szCs w:val="18"/>
              </w:rPr>
            </w:pPr>
            <w:r w:rsidRPr="004E23C8">
              <w:rPr>
                <w:rFonts w:eastAsia="Times New Roman" w:cs="Segoe"/>
                <w:sz w:val="18"/>
                <w:szCs w:val="18"/>
              </w:rPr>
              <w:t>This scenario is designe</w:t>
            </w:r>
            <w:r w:rsidR="00FB7B06">
              <w:rPr>
                <w:rFonts w:eastAsia="Times New Roman" w:cs="Segoe"/>
                <w:sz w:val="18"/>
                <w:szCs w:val="18"/>
              </w:rPr>
              <w:t>d to find a conversation using Sear</w:t>
            </w:r>
            <w:r w:rsidRPr="004E23C8">
              <w:rPr>
                <w:rFonts w:eastAsia="Times New Roman" w:cs="Segoe"/>
                <w:sz w:val="18"/>
                <w:szCs w:val="18"/>
              </w:rPr>
              <w:t>ch command.</w:t>
            </w:r>
          </w:p>
        </w:tc>
      </w:tr>
    </w:tbl>
    <w:p w14:paraId="3736E45A" w14:textId="010CE42A" w:rsidR="00A227CB" w:rsidRPr="004F4E51" w:rsidRDefault="005B6A52" w:rsidP="00A227CB">
      <w:pPr>
        <w:pStyle w:val="LWPTableCaption"/>
      </w:pPr>
      <w:r>
        <w:t>MS-ASCON</w:t>
      </w:r>
      <w:r w:rsidR="00A227CB">
        <w:t xml:space="preserve"> s</w:t>
      </w:r>
      <w:r w:rsidR="00A227CB" w:rsidRPr="004F4E51">
        <w:t>cenarios</w:t>
      </w:r>
    </w:p>
    <w:p w14:paraId="3736E45B" w14:textId="2BBC99CA" w:rsidR="00A227CB" w:rsidRPr="0091023B" w:rsidRDefault="00BC49B3" w:rsidP="00A227CB">
      <w:pPr>
        <w:pStyle w:val="3"/>
      </w:pPr>
      <w:bookmarkStart w:id="78" w:name="_S01_SearchCommand"/>
      <w:bookmarkStart w:id="79" w:name="_Toc387411620"/>
      <w:bookmarkStart w:id="80" w:name="_Toc337715675"/>
      <w:bookmarkEnd w:id="78"/>
      <w:r w:rsidRPr="00BC49B3">
        <w:t>S01_</w:t>
      </w:r>
      <w:r w:rsidR="00434FD6">
        <w:t>Sync</w:t>
      </w:r>
      <w:bookmarkEnd w:id="79"/>
    </w:p>
    <w:p w14:paraId="3736E45C" w14:textId="77777777" w:rsidR="00A227CB" w:rsidRPr="00265AFB" w:rsidRDefault="00A227CB" w:rsidP="00A227CB">
      <w:pPr>
        <w:pStyle w:val="LWPHeading4H4"/>
      </w:pPr>
      <w:bookmarkStart w:id="81" w:name="_Toc352081190"/>
      <w:bookmarkStart w:id="82" w:name="_Toc352598535"/>
      <w:bookmarkStart w:id="83" w:name="_Toc354738973"/>
      <w:bookmarkEnd w:id="80"/>
      <w:r w:rsidRPr="00265AFB">
        <w:rPr>
          <w:rFonts w:eastAsiaTheme="minorEastAsia"/>
        </w:rPr>
        <w:t>Description</w:t>
      </w:r>
      <w:bookmarkEnd w:id="81"/>
      <w:bookmarkEnd w:id="82"/>
      <w:bookmarkEnd w:id="83"/>
    </w:p>
    <w:p w14:paraId="3736E45D" w14:textId="1324C7B8" w:rsidR="00A227CB" w:rsidRPr="009F264D" w:rsidRDefault="00FB7B06" w:rsidP="009F264D">
      <w:pPr>
        <w:pStyle w:val="LWPParagraphText"/>
      </w:pPr>
      <w:r w:rsidRPr="00FB7B06">
        <w:t>This scenario is designed to mark a conversation as Read or Unread, flag a conversation for follow-up, apply a conversation-based filter, delete a conversation and request a Message part using Sync command.</w:t>
      </w:r>
    </w:p>
    <w:p w14:paraId="3736E45E" w14:textId="77777777" w:rsidR="00A227CB" w:rsidRPr="00265AFB" w:rsidRDefault="009F264D" w:rsidP="00A227CB">
      <w:pPr>
        <w:pStyle w:val="LWPHeading4H4"/>
      </w:pPr>
      <w:bookmarkStart w:id="84" w:name="_Toc352081191"/>
      <w:bookmarkStart w:id="85" w:name="_Toc352598536"/>
      <w:bookmarkStart w:id="86" w:name="_Toc354738974"/>
      <w:r>
        <w:rPr>
          <w:rFonts w:eastAsiaTheme="minorEastAsia" w:hint="eastAsia"/>
        </w:rPr>
        <w:t>Command</w:t>
      </w:r>
      <w:r w:rsidR="00A227CB" w:rsidRPr="00265AFB">
        <w:t>s</w:t>
      </w:r>
      <w:bookmarkEnd w:id="84"/>
      <w:bookmarkEnd w:id="85"/>
      <w:bookmarkEnd w:id="86"/>
    </w:p>
    <w:p w14:paraId="3736E45F" w14:textId="33DD8A40" w:rsidR="00A227CB" w:rsidRDefault="00434FD6" w:rsidP="00A227CB">
      <w:pPr>
        <w:pStyle w:val="LWPListBulletLevel1"/>
      </w:pPr>
      <w:r>
        <w:t>Sync</w:t>
      </w:r>
    </w:p>
    <w:p w14:paraId="4005A6D2" w14:textId="035DDBB7" w:rsidR="00434FD6" w:rsidRDefault="00434FD6" w:rsidP="00A227CB">
      <w:pPr>
        <w:pStyle w:val="LWPListBulletLevel1"/>
      </w:pPr>
      <w:r>
        <w:t>SmartReply</w:t>
      </w:r>
    </w:p>
    <w:p w14:paraId="550D896C" w14:textId="40DBA8E5" w:rsidR="00434FD6" w:rsidRDefault="00434FD6" w:rsidP="00A227CB">
      <w:pPr>
        <w:pStyle w:val="LWPListBulletLevel1"/>
      </w:pPr>
      <w:r>
        <w:t>SendMail</w:t>
      </w:r>
    </w:p>
    <w:p w14:paraId="45EB1EE0" w14:textId="36C23080" w:rsidR="00434FD6" w:rsidRDefault="00434FD6" w:rsidP="001E7296">
      <w:pPr>
        <w:pStyle w:val="LWPListBulletLevel1"/>
      </w:pPr>
      <w:r>
        <w:t>SmartForward</w:t>
      </w:r>
    </w:p>
    <w:p w14:paraId="35468F59" w14:textId="22EBA8EF" w:rsidR="00650E0B" w:rsidRDefault="00650E0B" w:rsidP="00650E0B">
      <w:pPr>
        <w:pStyle w:val="LWPHeading4H4"/>
      </w:pPr>
      <w:r>
        <w:t>Prerequisites</w:t>
      </w:r>
    </w:p>
    <w:p w14:paraId="3491C440" w14:textId="45F73577" w:rsidR="00650E0B" w:rsidRPr="00650E0B" w:rsidRDefault="00D51B3D" w:rsidP="00FB7B06">
      <w:pPr>
        <w:pStyle w:val="LWPListBulletLevel1"/>
      </w:pPr>
      <w:r>
        <w:t>C</w:t>
      </w:r>
      <w:r w:rsidR="00650E0B" w:rsidRPr="00650E0B">
        <w:t>alls SwitchUser to switch the current user to User1</w:t>
      </w:r>
      <w:r w:rsidR="00FB7B06">
        <w:t xml:space="preserve"> </w:t>
      </w:r>
      <w:r w:rsidR="00FC7763">
        <w:t xml:space="preserve">and </w:t>
      </w:r>
      <w:r w:rsidR="00FB7B06" w:rsidRPr="00FB7B06">
        <w:t>calls FolderSync command to get ServerId of Inbox, Sent Items, Deleted Items, Calendar and recipient information cache folder</w:t>
      </w:r>
      <w:r w:rsidR="00650E0B" w:rsidRPr="00650E0B">
        <w:t>.</w:t>
      </w:r>
    </w:p>
    <w:p w14:paraId="16B117D3" w14:textId="4BF8D3AD" w:rsidR="00650E0B" w:rsidRDefault="00650E0B" w:rsidP="00650E0B">
      <w:pPr>
        <w:pStyle w:val="LWPHeading4H4"/>
      </w:pPr>
      <w:r>
        <w:t>Cleanup</w:t>
      </w:r>
    </w:p>
    <w:p w14:paraId="47601455" w14:textId="1D8FC72A" w:rsidR="00650E0B" w:rsidRPr="00650E0B" w:rsidRDefault="00D51B3D" w:rsidP="00650E0B">
      <w:pPr>
        <w:pStyle w:val="LWPListBulletLevel1"/>
      </w:pPr>
      <w:r>
        <w:t>C</w:t>
      </w:r>
      <w:r w:rsidR="00650E0B" w:rsidRPr="00650E0B">
        <w:t>alls Sync command to delete the items created in test cases.</w:t>
      </w:r>
    </w:p>
    <w:p w14:paraId="3736E463" w14:textId="7D64B485" w:rsidR="00F012F0" w:rsidRPr="0091023B" w:rsidRDefault="00BC49B3" w:rsidP="00F012F0">
      <w:pPr>
        <w:pStyle w:val="3"/>
      </w:pPr>
      <w:bookmarkStart w:id="87" w:name="_Toc261874488"/>
      <w:bookmarkStart w:id="88" w:name="_Toc261875144"/>
      <w:bookmarkStart w:id="89" w:name="_Toc261876873"/>
      <w:bookmarkStart w:id="90" w:name="_Toc261874489"/>
      <w:bookmarkStart w:id="91" w:name="_Toc261875145"/>
      <w:bookmarkStart w:id="92" w:name="_Toc261876874"/>
      <w:bookmarkStart w:id="93" w:name="_Toc261874490"/>
      <w:bookmarkStart w:id="94" w:name="_Toc261875146"/>
      <w:bookmarkStart w:id="95" w:name="_Toc261876875"/>
      <w:bookmarkStart w:id="96" w:name="_Toc261874491"/>
      <w:bookmarkStart w:id="97" w:name="_Toc261875147"/>
      <w:bookmarkStart w:id="98" w:name="_Toc261876876"/>
      <w:bookmarkStart w:id="99" w:name="_Toc261874492"/>
      <w:bookmarkStart w:id="100" w:name="_Toc261875148"/>
      <w:bookmarkStart w:id="101" w:name="_Toc261876877"/>
      <w:bookmarkStart w:id="102" w:name="_Toc261874493"/>
      <w:bookmarkStart w:id="103" w:name="_Toc261875149"/>
      <w:bookmarkStart w:id="104" w:name="_Toc261876878"/>
      <w:bookmarkStart w:id="105" w:name="_Toc261874494"/>
      <w:bookmarkStart w:id="106" w:name="_Toc261875150"/>
      <w:bookmarkStart w:id="107" w:name="_Toc261876879"/>
      <w:bookmarkStart w:id="108" w:name="_Toc261874495"/>
      <w:bookmarkStart w:id="109" w:name="_Toc261875151"/>
      <w:bookmarkStart w:id="110" w:name="_Toc261876880"/>
      <w:bookmarkStart w:id="111" w:name="_Toc261874496"/>
      <w:bookmarkStart w:id="112" w:name="_Toc261875152"/>
      <w:bookmarkStart w:id="113" w:name="_Toc261876881"/>
      <w:bookmarkStart w:id="114" w:name="_Toc261874497"/>
      <w:bookmarkStart w:id="115" w:name="_Toc261875153"/>
      <w:bookmarkStart w:id="116" w:name="_Toc261876882"/>
      <w:bookmarkStart w:id="117" w:name="_Toc261874498"/>
      <w:bookmarkStart w:id="118" w:name="_Toc261875154"/>
      <w:bookmarkStart w:id="119" w:name="_Toc261876883"/>
      <w:bookmarkStart w:id="120" w:name="_Toc261874499"/>
      <w:bookmarkStart w:id="121" w:name="_Toc261875155"/>
      <w:bookmarkStart w:id="122" w:name="_Toc261876884"/>
      <w:bookmarkStart w:id="123" w:name="_Toc261874500"/>
      <w:bookmarkStart w:id="124" w:name="_Toc261875156"/>
      <w:bookmarkStart w:id="125" w:name="_Toc261876885"/>
      <w:bookmarkStart w:id="126" w:name="_Toc261874501"/>
      <w:bookmarkStart w:id="127" w:name="_Toc261875157"/>
      <w:bookmarkStart w:id="128" w:name="_Toc261876886"/>
      <w:bookmarkStart w:id="129" w:name="_Toc261874502"/>
      <w:bookmarkStart w:id="130" w:name="_Toc261875158"/>
      <w:bookmarkStart w:id="131" w:name="_Toc261876887"/>
      <w:bookmarkStart w:id="132" w:name="_Toc261874503"/>
      <w:bookmarkStart w:id="133" w:name="_Toc261875159"/>
      <w:bookmarkStart w:id="134" w:name="_Toc261876888"/>
      <w:bookmarkStart w:id="135" w:name="_Toc261874504"/>
      <w:bookmarkStart w:id="136" w:name="_Toc261875160"/>
      <w:bookmarkStart w:id="137" w:name="_Toc261876889"/>
      <w:bookmarkStart w:id="138" w:name="_S2_VerifyCopyFolderOperation"/>
      <w:bookmarkStart w:id="139" w:name="_S01_ItemOperationsCommand"/>
      <w:bookmarkStart w:id="140" w:name="_S02_ItemOperationsCommand"/>
      <w:bookmarkStart w:id="141" w:name="_Toc387411621"/>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BC49B3">
        <w:t>S02_</w:t>
      </w:r>
      <w:r w:rsidR="00434FD6">
        <w:t>GetItemEstimate</w:t>
      </w:r>
      <w:bookmarkEnd w:id="141"/>
    </w:p>
    <w:p w14:paraId="3736E464" w14:textId="77777777" w:rsidR="00F012F0" w:rsidRPr="00265AFB" w:rsidRDefault="00F012F0" w:rsidP="00F012F0">
      <w:pPr>
        <w:pStyle w:val="LWPHeading4H4"/>
      </w:pPr>
      <w:bookmarkStart w:id="142" w:name="_Toc354738977"/>
      <w:r w:rsidRPr="00265AFB">
        <w:rPr>
          <w:rFonts w:eastAsiaTheme="minorEastAsia"/>
        </w:rPr>
        <w:t>Description</w:t>
      </w:r>
      <w:bookmarkEnd w:id="142"/>
    </w:p>
    <w:p w14:paraId="3736E465" w14:textId="1C3FD913" w:rsidR="00F012F0" w:rsidRPr="00766036" w:rsidRDefault="00FB7B06" w:rsidP="00F012F0">
      <w:pPr>
        <w:pStyle w:val="LWPParagraphText"/>
      </w:pPr>
      <w:r w:rsidRPr="00FB7B06">
        <w:t>This scenario is designed to apply a conversation-based filter using GetItemEstimate command.</w:t>
      </w:r>
    </w:p>
    <w:p w14:paraId="3736E466" w14:textId="77777777" w:rsidR="00F012F0" w:rsidRPr="00265AFB" w:rsidRDefault="009F264D" w:rsidP="00F012F0">
      <w:pPr>
        <w:pStyle w:val="LWPHeading4H4"/>
      </w:pPr>
      <w:bookmarkStart w:id="143" w:name="_Toc354738978"/>
      <w:r>
        <w:rPr>
          <w:rFonts w:eastAsiaTheme="minorEastAsia" w:hint="eastAsia"/>
        </w:rPr>
        <w:t>Command</w:t>
      </w:r>
      <w:r w:rsidR="00F012F0" w:rsidRPr="00265AFB">
        <w:t>s</w:t>
      </w:r>
      <w:bookmarkEnd w:id="143"/>
    </w:p>
    <w:p w14:paraId="3736E467" w14:textId="388B1EEF" w:rsidR="00F012F0" w:rsidRPr="00434FD6" w:rsidRDefault="00434FD6" w:rsidP="00F012F0">
      <w:pPr>
        <w:pStyle w:val="LWPListBulletLevel1"/>
      </w:pPr>
      <w:r>
        <w:t>Sync</w:t>
      </w:r>
    </w:p>
    <w:p w14:paraId="635E6D11" w14:textId="3264F070" w:rsidR="00434FD6" w:rsidRPr="00A252EB" w:rsidRDefault="00434FD6" w:rsidP="00F012F0">
      <w:pPr>
        <w:pStyle w:val="LWPListBulletLevel1"/>
      </w:pPr>
      <w:r>
        <w:t>SendMail</w:t>
      </w:r>
    </w:p>
    <w:p w14:paraId="68511152" w14:textId="10005A55" w:rsidR="00A252EB" w:rsidRPr="00434FD6" w:rsidRDefault="00A252EB" w:rsidP="00A252EB">
      <w:pPr>
        <w:pStyle w:val="LWPListBulletLevel1"/>
      </w:pPr>
      <w:r>
        <w:t>SmartReply</w:t>
      </w:r>
    </w:p>
    <w:p w14:paraId="4C2E9708" w14:textId="6568CD0E" w:rsidR="00434FD6" w:rsidRPr="00650E0B" w:rsidRDefault="00434FD6" w:rsidP="00F012F0">
      <w:pPr>
        <w:pStyle w:val="LWPListBulletLevel1"/>
      </w:pPr>
      <w:r>
        <w:t>GetItemEstimate</w:t>
      </w:r>
    </w:p>
    <w:p w14:paraId="10C83732" w14:textId="77777777" w:rsidR="00650E0B" w:rsidRDefault="00650E0B" w:rsidP="00650E0B">
      <w:pPr>
        <w:pStyle w:val="LWPHeading4H4"/>
      </w:pPr>
      <w:r>
        <w:t>Prerequisites</w:t>
      </w:r>
    </w:p>
    <w:p w14:paraId="6BFA351B" w14:textId="0ACB8A8E" w:rsidR="00650E0B" w:rsidRPr="00650E0B" w:rsidRDefault="00D51B3D" w:rsidP="00FB7B06">
      <w:pPr>
        <w:pStyle w:val="LWPListBulletLevel1"/>
      </w:pPr>
      <w:r>
        <w:t xml:space="preserve">Calls </w:t>
      </w:r>
      <w:r w:rsidR="00650E0B" w:rsidRPr="00650E0B">
        <w:t>SwitchUser to switch the current user to User1</w:t>
      </w:r>
      <w:r w:rsidR="00FB7B06">
        <w:t xml:space="preserve"> </w:t>
      </w:r>
      <w:r w:rsidR="00FC7763">
        <w:t xml:space="preserve">and </w:t>
      </w:r>
      <w:r w:rsidR="00FB7B06" w:rsidRPr="00FB7B06">
        <w:t>calls FolderSync command to get ServerId of Inbox, Sent Items, Deleted Items, Calendar and recipient information cache folder</w:t>
      </w:r>
      <w:r w:rsidR="00650E0B" w:rsidRPr="00650E0B">
        <w:t>.</w:t>
      </w:r>
    </w:p>
    <w:p w14:paraId="78D432A2" w14:textId="77777777" w:rsidR="00650E0B" w:rsidRDefault="00650E0B" w:rsidP="00650E0B">
      <w:pPr>
        <w:pStyle w:val="LWPHeading4H4"/>
      </w:pPr>
      <w:r>
        <w:t>Cleanup</w:t>
      </w:r>
    </w:p>
    <w:p w14:paraId="4C5A92DD" w14:textId="0A12D275" w:rsidR="00650E0B" w:rsidRPr="00766036" w:rsidRDefault="00D51B3D" w:rsidP="00650E0B">
      <w:pPr>
        <w:pStyle w:val="LWPListBulletLevel1"/>
      </w:pPr>
      <w:r>
        <w:t xml:space="preserve">Calls </w:t>
      </w:r>
      <w:r w:rsidR="00650E0B" w:rsidRPr="00650E0B">
        <w:t>Sync command to delete the items created in test cases.</w:t>
      </w:r>
    </w:p>
    <w:p w14:paraId="6FD47C7D" w14:textId="1B6E3FDD" w:rsidR="00CA656F" w:rsidRPr="0091023B" w:rsidRDefault="00BC49B3" w:rsidP="00CA656F">
      <w:pPr>
        <w:pStyle w:val="3"/>
      </w:pPr>
      <w:bookmarkStart w:id="144" w:name="_Toc387411622"/>
      <w:r w:rsidRPr="00BC49B3">
        <w:t>S03_</w:t>
      </w:r>
      <w:r w:rsidR="00434FD6">
        <w:t>ItemOperations</w:t>
      </w:r>
      <w:bookmarkEnd w:id="144"/>
    </w:p>
    <w:p w14:paraId="45B8B6AE" w14:textId="77777777" w:rsidR="00CA656F" w:rsidRPr="00265AFB" w:rsidRDefault="00CA656F" w:rsidP="00CA656F">
      <w:pPr>
        <w:pStyle w:val="LWPHeading4H4"/>
      </w:pPr>
      <w:bookmarkStart w:id="145" w:name="_Toc354738981"/>
      <w:r w:rsidRPr="00265AFB">
        <w:rPr>
          <w:rFonts w:eastAsiaTheme="minorEastAsia"/>
        </w:rPr>
        <w:t>Description</w:t>
      </w:r>
      <w:bookmarkEnd w:id="145"/>
    </w:p>
    <w:p w14:paraId="5A4517F0" w14:textId="5877693F" w:rsidR="00CA656F" w:rsidRPr="009F264D" w:rsidRDefault="00FB7B06" w:rsidP="00CA656F">
      <w:pPr>
        <w:pStyle w:val="LWPParagraphText"/>
      </w:pPr>
      <w:r w:rsidRPr="00FB7B06">
        <w:t>This scenario is designed to ignore a conversation, set up a conversation to be moved always and request a Message part using ItemOperations command.</w:t>
      </w:r>
    </w:p>
    <w:p w14:paraId="27B42D27" w14:textId="77777777" w:rsidR="00CA656F" w:rsidRPr="00265AFB" w:rsidRDefault="00CA656F" w:rsidP="00CA656F">
      <w:pPr>
        <w:pStyle w:val="LWPHeading4H4"/>
      </w:pPr>
      <w:bookmarkStart w:id="146" w:name="_Toc354738982"/>
      <w:r>
        <w:rPr>
          <w:rFonts w:eastAsiaTheme="minorEastAsia" w:hint="eastAsia"/>
        </w:rPr>
        <w:t>Command</w:t>
      </w:r>
      <w:r w:rsidRPr="00265AFB">
        <w:t>s</w:t>
      </w:r>
      <w:bookmarkEnd w:id="146"/>
    </w:p>
    <w:p w14:paraId="4634F846" w14:textId="1E34F170" w:rsidR="00CA656F" w:rsidRPr="00434FD6" w:rsidRDefault="00434FD6" w:rsidP="00CA656F">
      <w:pPr>
        <w:pStyle w:val="LWPListBulletLevel1"/>
      </w:pPr>
      <w:r>
        <w:t>Sync</w:t>
      </w:r>
    </w:p>
    <w:p w14:paraId="1C3451DB" w14:textId="755427F6" w:rsidR="00434FD6" w:rsidRPr="00434FD6" w:rsidRDefault="00434FD6" w:rsidP="00CA656F">
      <w:pPr>
        <w:pStyle w:val="LWPListBulletLevel1"/>
      </w:pPr>
      <w:r>
        <w:t>SendMail</w:t>
      </w:r>
    </w:p>
    <w:p w14:paraId="701F217A" w14:textId="39CF331A" w:rsidR="00434FD6" w:rsidRPr="00434FD6" w:rsidRDefault="00434FD6" w:rsidP="00CA656F">
      <w:pPr>
        <w:pStyle w:val="LWPListBulletLevel1"/>
      </w:pPr>
      <w:r>
        <w:t>ItemOperations</w:t>
      </w:r>
    </w:p>
    <w:p w14:paraId="388DFA7C" w14:textId="5CE82DEE" w:rsidR="00434FD6" w:rsidRPr="00650E0B" w:rsidRDefault="00434FD6" w:rsidP="00CA656F">
      <w:pPr>
        <w:pStyle w:val="LWPListBulletLevel1"/>
      </w:pPr>
      <w:r>
        <w:t>SmartReply</w:t>
      </w:r>
    </w:p>
    <w:p w14:paraId="22303C19" w14:textId="77777777" w:rsidR="00650E0B" w:rsidRDefault="00650E0B" w:rsidP="00650E0B">
      <w:pPr>
        <w:pStyle w:val="LWPHeading4H4"/>
      </w:pPr>
      <w:r>
        <w:t>Prerequisites</w:t>
      </w:r>
    </w:p>
    <w:p w14:paraId="2F7E4035" w14:textId="73582BFA" w:rsidR="00650E0B" w:rsidRPr="00650E0B" w:rsidRDefault="00D51B3D" w:rsidP="00FB7B06">
      <w:pPr>
        <w:pStyle w:val="LWPListBulletLevel1"/>
      </w:pPr>
      <w:r>
        <w:t xml:space="preserve">Calls </w:t>
      </w:r>
      <w:r w:rsidR="00650E0B" w:rsidRPr="00650E0B">
        <w:t>SwitchUser to switch the current user to User1</w:t>
      </w:r>
      <w:r w:rsidR="00FC7763">
        <w:t xml:space="preserve"> and</w:t>
      </w:r>
      <w:r w:rsidR="00FB7B06">
        <w:t xml:space="preserve"> </w:t>
      </w:r>
      <w:r w:rsidR="00FB7B06" w:rsidRPr="00FB7B06">
        <w:t>calls FolderSync command to get ServerId of Inbox, Sent Items, Deleted Items, Calendar and recipient information cache folder</w:t>
      </w:r>
      <w:r w:rsidR="00650E0B" w:rsidRPr="00650E0B">
        <w:t>.</w:t>
      </w:r>
    </w:p>
    <w:p w14:paraId="197202C7" w14:textId="77777777" w:rsidR="00650E0B" w:rsidRDefault="00650E0B" w:rsidP="00650E0B">
      <w:pPr>
        <w:pStyle w:val="LWPHeading4H4"/>
      </w:pPr>
      <w:r>
        <w:t>Cleanup</w:t>
      </w:r>
    </w:p>
    <w:p w14:paraId="70179FB6" w14:textId="48C2C1BE" w:rsidR="00650E0B" w:rsidRPr="00766036" w:rsidRDefault="00D51B3D" w:rsidP="00650E0B">
      <w:pPr>
        <w:pStyle w:val="LWPListBulletLevel1"/>
      </w:pPr>
      <w:r>
        <w:t xml:space="preserve">Calls </w:t>
      </w:r>
      <w:r w:rsidR="00650E0B" w:rsidRPr="00650E0B">
        <w:t>Sync command to delete the items created in test cases.</w:t>
      </w:r>
    </w:p>
    <w:p w14:paraId="66103A21" w14:textId="6F94CA56" w:rsidR="00CA656F" w:rsidRPr="0091023B" w:rsidRDefault="00BC49B3" w:rsidP="00CA656F">
      <w:pPr>
        <w:pStyle w:val="3"/>
      </w:pPr>
      <w:bookmarkStart w:id="147" w:name="_Toc387411623"/>
      <w:r w:rsidRPr="00BC49B3">
        <w:t>S04_</w:t>
      </w:r>
      <w:r w:rsidR="00434FD6">
        <w:t>MoveItems</w:t>
      </w:r>
      <w:bookmarkEnd w:id="147"/>
    </w:p>
    <w:p w14:paraId="1792F5F5" w14:textId="77777777" w:rsidR="00CA656F" w:rsidRPr="00265AFB" w:rsidRDefault="00CA656F" w:rsidP="00CA656F">
      <w:pPr>
        <w:pStyle w:val="LWPHeading4H4"/>
      </w:pPr>
      <w:bookmarkStart w:id="148" w:name="_Toc354738985"/>
      <w:r w:rsidRPr="00265AFB">
        <w:rPr>
          <w:rFonts w:eastAsiaTheme="minorEastAsia"/>
        </w:rPr>
        <w:t>Description</w:t>
      </w:r>
      <w:bookmarkEnd w:id="148"/>
    </w:p>
    <w:p w14:paraId="7BF2760B" w14:textId="35B50D8E" w:rsidR="00CA656F" w:rsidRPr="009F264D" w:rsidRDefault="00FB7B06" w:rsidP="00CA656F">
      <w:pPr>
        <w:pStyle w:val="LWPParagraphText"/>
      </w:pPr>
      <w:r w:rsidRPr="00FB7B06">
        <w:t>This scenario is designed to move a conversation from the current folder using MoveItems command.</w:t>
      </w:r>
    </w:p>
    <w:p w14:paraId="1FA76D1F" w14:textId="77777777" w:rsidR="00CA656F" w:rsidRPr="00265AFB" w:rsidRDefault="00CA656F" w:rsidP="00CA656F">
      <w:pPr>
        <w:pStyle w:val="LWPHeading4H4"/>
      </w:pPr>
      <w:bookmarkStart w:id="149" w:name="_Toc354738986"/>
      <w:r>
        <w:rPr>
          <w:rFonts w:eastAsiaTheme="minorEastAsia" w:hint="eastAsia"/>
        </w:rPr>
        <w:t>Command</w:t>
      </w:r>
      <w:r w:rsidRPr="00265AFB">
        <w:t>s</w:t>
      </w:r>
      <w:bookmarkEnd w:id="149"/>
    </w:p>
    <w:p w14:paraId="7512121B" w14:textId="47E8D120" w:rsidR="00CA656F" w:rsidRPr="00434FD6" w:rsidRDefault="00434FD6" w:rsidP="00CA656F">
      <w:pPr>
        <w:pStyle w:val="LWPListBulletLevel1"/>
      </w:pPr>
      <w:r>
        <w:t>Sync</w:t>
      </w:r>
    </w:p>
    <w:p w14:paraId="222A32BA" w14:textId="58CDB1FE" w:rsidR="00434FD6" w:rsidRPr="00A252EB" w:rsidRDefault="00434FD6" w:rsidP="00CA656F">
      <w:pPr>
        <w:pStyle w:val="LWPListBulletLevel1"/>
      </w:pPr>
      <w:r>
        <w:t>SendMail</w:t>
      </w:r>
    </w:p>
    <w:p w14:paraId="7896225A" w14:textId="642799AF" w:rsidR="00A252EB" w:rsidRPr="00434FD6" w:rsidRDefault="00A252EB" w:rsidP="00A252EB">
      <w:pPr>
        <w:pStyle w:val="LWPListBulletLevel1"/>
      </w:pPr>
      <w:r>
        <w:t>SmartReply</w:t>
      </w:r>
    </w:p>
    <w:p w14:paraId="49ABA45F" w14:textId="6632432D" w:rsidR="00434FD6" w:rsidRPr="00650E0B" w:rsidRDefault="00434FD6" w:rsidP="00CA656F">
      <w:pPr>
        <w:pStyle w:val="LWPListBulletLevel1"/>
      </w:pPr>
      <w:r>
        <w:t>MoveItems</w:t>
      </w:r>
    </w:p>
    <w:p w14:paraId="6CB2F539" w14:textId="77777777" w:rsidR="00650E0B" w:rsidRDefault="00650E0B" w:rsidP="00650E0B">
      <w:pPr>
        <w:pStyle w:val="LWPHeading4H4"/>
      </w:pPr>
      <w:r>
        <w:t>Prerequisites</w:t>
      </w:r>
    </w:p>
    <w:p w14:paraId="2876859E" w14:textId="3DF5CD57" w:rsidR="00650E0B" w:rsidRPr="00650E0B" w:rsidRDefault="00D51B3D" w:rsidP="00FB7B06">
      <w:pPr>
        <w:pStyle w:val="LWPListBulletLevel1"/>
      </w:pPr>
      <w:r>
        <w:t xml:space="preserve">Calls </w:t>
      </w:r>
      <w:r w:rsidR="00650E0B" w:rsidRPr="00650E0B">
        <w:t>SwitchUser to switch the current user to User1</w:t>
      </w:r>
      <w:r w:rsidR="00FB7B06">
        <w:t xml:space="preserve"> </w:t>
      </w:r>
      <w:r w:rsidR="00FC7763">
        <w:t xml:space="preserve">and </w:t>
      </w:r>
      <w:r w:rsidR="00FB7B06" w:rsidRPr="00FB7B06">
        <w:t>calls FolderSync command to get ServerId of Inbox, Sent Items, Deleted Items, Calendar and recipient information cache folder</w:t>
      </w:r>
      <w:r w:rsidR="00650E0B" w:rsidRPr="00650E0B">
        <w:t>.</w:t>
      </w:r>
    </w:p>
    <w:p w14:paraId="65F0C641" w14:textId="77777777" w:rsidR="00650E0B" w:rsidRDefault="00650E0B" w:rsidP="00650E0B">
      <w:pPr>
        <w:pStyle w:val="LWPHeading4H4"/>
      </w:pPr>
      <w:r>
        <w:t>Cleanup</w:t>
      </w:r>
    </w:p>
    <w:p w14:paraId="25A78997" w14:textId="6BC6F306" w:rsidR="00650E0B" w:rsidRPr="00766036" w:rsidRDefault="00D51B3D" w:rsidP="00650E0B">
      <w:pPr>
        <w:pStyle w:val="LWPListBulletLevel1"/>
      </w:pPr>
      <w:r>
        <w:t xml:space="preserve">Calls </w:t>
      </w:r>
      <w:r w:rsidR="00650E0B" w:rsidRPr="00650E0B">
        <w:t>Sync command to delete the items created in test cases.</w:t>
      </w:r>
    </w:p>
    <w:p w14:paraId="237833BD" w14:textId="3A234944" w:rsidR="00BC49B3" w:rsidRDefault="00BC49B3" w:rsidP="00BC49B3">
      <w:pPr>
        <w:pStyle w:val="3"/>
      </w:pPr>
      <w:bookmarkStart w:id="150" w:name="_Toc387411624"/>
      <w:r w:rsidRPr="00BC49B3">
        <w:t>S05_</w:t>
      </w:r>
      <w:r w:rsidR="00434FD6">
        <w:t>Search</w:t>
      </w:r>
      <w:bookmarkEnd w:id="150"/>
    </w:p>
    <w:p w14:paraId="58A1040D" w14:textId="77777777" w:rsidR="00BC49B3" w:rsidRPr="00265AFB" w:rsidRDefault="00BC49B3" w:rsidP="00BC49B3">
      <w:pPr>
        <w:pStyle w:val="LWPHeading4H4"/>
      </w:pPr>
      <w:r w:rsidRPr="00265AFB">
        <w:rPr>
          <w:rFonts w:eastAsiaTheme="minorEastAsia"/>
        </w:rPr>
        <w:t>Description</w:t>
      </w:r>
    </w:p>
    <w:p w14:paraId="34255CD0" w14:textId="7DD5CFEE" w:rsidR="00BC49B3" w:rsidRPr="009F264D" w:rsidRDefault="00FB7B06" w:rsidP="00BC49B3">
      <w:pPr>
        <w:pStyle w:val="LWPParagraphText"/>
      </w:pPr>
      <w:r w:rsidRPr="00FB7B06">
        <w:t>This scenario is designe</w:t>
      </w:r>
      <w:r>
        <w:t>d to find a conversation using Sear</w:t>
      </w:r>
      <w:r w:rsidRPr="00FB7B06">
        <w:t>ch command.</w:t>
      </w:r>
    </w:p>
    <w:p w14:paraId="1866553B" w14:textId="77777777" w:rsidR="00BC49B3" w:rsidRPr="00265AFB" w:rsidRDefault="00BC49B3" w:rsidP="00BC49B3">
      <w:pPr>
        <w:pStyle w:val="LWPHeading4H4"/>
      </w:pPr>
      <w:r>
        <w:rPr>
          <w:rFonts w:eastAsiaTheme="minorEastAsia" w:hint="eastAsia"/>
        </w:rPr>
        <w:t>Command</w:t>
      </w:r>
      <w:r w:rsidRPr="00265AFB">
        <w:t>s</w:t>
      </w:r>
    </w:p>
    <w:p w14:paraId="33E70A5E" w14:textId="77777777" w:rsidR="00434FD6" w:rsidRPr="00434FD6" w:rsidRDefault="00434FD6" w:rsidP="00434FD6">
      <w:pPr>
        <w:pStyle w:val="LWPListBulletLevel1"/>
      </w:pPr>
      <w:r>
        <w:t>Sync</w:t>
      </w:r>
    </w:p>
    <w:p w14:paraId="41857750" w14:textId="77777777" w:rsidR="00434FD6" w:rsidRPr="00A252EB" w:rsidRDefault="00434FD6" w:rsidP="00434FD6">
      <w:pPr>
        <w:pStyle w:val="LWPListBulletLevel1"/>
      </w:pPr>
      <w:r>
        <w:t>SendMail</w:t>
      </w:r>
    </w:p>
    <w:p w14:paraId="5E3FA7F6" w14:textId="2D5C46F8" w:rsidR="00A252EB" w:rsidRPr="00434FD6" w:rsidRDefault="00A252EB" w:rsidP="00A252EB">
      <w:pPr>
        <w:pStyle w:val="LWPListBulletLevel1"/>
      </w:pPr>
      <w:r>
        <w:t>SmartReply</w:t>
      </w:r>
    </w:p>
    <w:p w14:paraId="28E07EB8" w14:textId="65FADD88" w:rsidR="00BC49B3" w:rsidRDefault="00434FD6" w:rsidP="00BC49B3">
      <w:pPr>
        <w:pStyle w:val="LWPListBulletLevel1"/>
      </w:pPr>
      <w:r>
        <w:t>Search</w:t>
      </w:r>
    </w:p>
    <w:p w14:paraId="4AE8CE9A" w14:textId="77777777" w:rsidR="00650E0B" w:rsidRDefault="00650E0B" w:rsidP="00650E0B">
      <w:pPr>
        <w:pStyle w:val="LWPHeading4H4"/>
      </w:pPr>
      <w:r>
        <w:t>Prerequisites</w:t>
      </w:r>
    </w:p>
    <w:p w14:paraId="604AB6D2" w14:textId="108F025D" w:rsidR="00650E0B" w:rsidRPr="00650E0B" w:rsidRDefault="00D51B3D" w:rsidP="00FB7B06">
      <w:pPr>
        <w:pStyle w:val="LWPListBulletLevel1"/>
      </w:pPr>
      <w:r>
        <w:t xml:space="preserve">Calls </w:t>
      </w:r>
      <w:r w:rsidR="00650E0B" w:rsidRPr="00650E0B">
        <w:t>SwitchUser to switch the current user to User1</w:t>
      </w:r>
      <w:r w:rsidR="00FB7B06">
        <w:t xml:space="preserve"> </w:t>
      </w:r>
      <w:r w:rsidR="00FC7763">
        <w:t xml:space="preserve">and </w:t>
      </w:r>
      <w:r w:rsidR="00FB7B06" w:rsidRPr="00FB7B06">
        <w:t>calls FolderSync command to get ServerId of Inbox, Sent Items, Deleted Items, Calendar and recipient information cache folder</w:t>
      </w:r>
      <w:r w:rsidR="00650E0B" w:rsidRPr="00650E0B">
        <w:t>.</w:t>
      </w:r>
    </w:p>
    <w:p w14:paraId="2D547E11" w14:textId="77777777" w:rsidR="00650E0B" w:rsidRDefault="00650E0B" w:rsidP="00650E0B">
      <w:pPr>
        <w:pStyle w:val="LWPHeading4H4"/>
      </w:pPr>
      <w:r>
        <w:t>Cleanup</w:t>
      </w:r>
    </w:p>
    <w:p w14:paraId="6FC4A192" w14:textId="301F2D1D" w:rsidR="00650E0B" w:rsidRPr="00766036" w:rsidRDefault="00D51B3D" w:rsidP="00650E0B">
      <w:pPr>
        <w:pStyle w:val="LWPListBulletLevel1"/>
      </w:pPr>
      <w:r>
        <w:t xml:space="preserve">Calls </w:t>
      </w:r>
      <w:r w:rsidR="00650E0B" w:rsidRPr="00650E0B">
        <w:t>Sync command to delete the items created in test cases.</w:t>
      </w:r>
    </w:p>
    <w:p w14:paraId="3736E46C" w14:textId="645E30BB" w:rsidR="00DF32C4" w:rsidRDefault="00DF32C4" w:rsidP="00AE0D1A">
      <w:pPr>
        <w:pStyle w:val="2"/>
      </w:pPr>
      <w:bookmarkStart w:id="151" w:name="_Toc354738988"/>
      <w:bookmarkStart w:id="152" w:name="_Toc387411625"/>
      <w:r>
        <w:t xml:space="preserve">Test </w:t>
      </w:r>
      <w:r w:rsidR="005D3475">
        <w:rPr>
          <w:rFonts w:hint="eastAsia"/>
        </w:rPr>
        <w:t>c</w:t>
      </w:r>
      <w:r w:rsidR="006D3E67">
        <w:t>ase</w:t>
      </w:r>
      <w:r>
        <w:t xml:space="preserve"> </w:t>
      </w:r>
      <w:r w:rsidR="005D3475">
        <w:rPr>
          <w:rFonts w:hint="eastAsia"/>
        </w:rPr>
        <w:t>d</w:t>
      </w:r>
      <w:r>
        <w:t>esign</w:t>
      </w:r>
      <w:bookmarkEnd w:id="151"/>
      <w:bookmarkEnd w:id="152"/>
    </w:p>
    <w:p w14:paraId="3736E46D" w14:textId="61118B86" w:rsidR="00924139" w:rsidRPr="006B36A7" w:rsidRDefault="00924139" w:rsidP="00924139">
      <w:pPr>
        <w:pStyle w:val="3"/>
        <w:rPr>
          <w:u w:val="single"/>
        </w:rPr>
      </w:pPr>
      <w:bookmarkStart w:id="153" w:name="_Toc301445034"/>
      <w:bookmarkStart w:id="154" w:name="_Toc301790731"/>
      <w:bookmarkStart w:id="155" w:name="_Toc353453035"/>
      <w:bookmarkStart w:id="156" w:name="_Toc354738989"/>
      <w:bookmarkStart w:id="157" w:name="_Toc387411626"/>
      <w:r>
        <w:t>Traditional test case design</w:t>
      </w:r>
      <w:bookmarkEnd w:id="153"/>
      <w:bookmarkEnd w:id="154"/>
      <w:bookmarkEnd w:id="155"/>
      <w:bookmarkEnd w:id="156"/>
      <w:bookmarkEnd w:id="157"/>
    </w:p>
    <w:p w14:paraId="3736E46E" w14:textId="06B92AC3" w:rsidR="00924139" w:rsidRPr="00F65999" w:rsidRDefault="00924139" w:rsidP="00924139">
      <w:pPr>
        <w:pStyle w:val="LWPParagraphText"/>
      </w:pPr>
      <w:bookmarkStart w:id="158" w:name="_Toc301445035"/>
      <w:bookmarkStart w:id="159" w:name="_Toc301790732"/>
      <w:r w:rsidRPr="00447768">
        <w:rPr>
          <w:rFonts w:hint="eastAsia"/>
        </w:rPr>
        <w:t xml:space="preserve">Traditional </w:t>
      </w:r>
      <w:r>
        <w:t>t</w:t>
      </w:r>
      <w:r w:rsidR="00F65999">
        <w:rPr>
          <w:rFonts w:hint="eastAsia"/>
        </w:rPr>
        <w:t xml:space="preserve">esting </w:t>
      </w:r>
      <w:r w:rsidRPr="00447768">
        <w:rPr>
          <w:rFonts w:hint="eastAsia"/>
        </w:rPr>
        <w:t xml:space="preserve">is adopted as the test approach for </w:t>
      </w:r>
      <w:r w:rsidR="00856481">
        <w:t>this</w:t>
      </w:r>
      <w:r w:rsidRPr="00447768">
        <w:rPr>
          <w:rFonts w:hint="eastAsia"/>
        </w:rPr>
        <w:t xml:space="preserve"> </w:t>
      </w:r>
      <w:r>
        <w:t>t</w:t>
      </w:r>
      <w:r w:rsidRPr="00447768">
        <w:rPr>
          <w:rFonts w:hint="eastAsia"/>
        </w:rPr>
        <w:t xml:space="preserve">est </w:t>
      </w:r>
      <w:r>
        <w:t>s</w:t>
      </w:r>
      <w:r w:rsidR="00F65999">
        <w:rPr>
          <w:rFonts w:hint="eastAsia"/>
        </w:rPr>
        <w:t>uite.</w:t>
      </w:r>
      <w:r w:rsidR="004C357F">
        <w:t xml:space="preserve"> The test cases are designed to cover the server-side and testable requirements.</w:t>
      </w:r>
    </w:p>
    <w:p w14:paraId="3736E470" w14:textId="406299E8" w:rsidR="00924139" w:rsidRPr="00BA0041" w:rsidRDefault="00FC70F2" w:rsidP="00924139">
      <w:pPr>
        <w:pStyle w:val="LWPParagraphText"/>
        <w:rPr>
          <w:rFonts w:cs="Arial"/>
        </w:rPr>
      </w:pPr>
      <w:r>
        <w:rPr>
          <w:rFonts w:cs="Arial"/>
        </w:rPr>
        <w:t xml:space="preserve">There are </w:t>
      </w:r>
      <w:r w:rsidR="002C7C37">
        <w:rPr>
          <w:rFonts w:cs="Arial"/>
        </w:rPr>
        <w:t>22</w:t>
      </w:r>
      <w:r w:rsidR="00924139" w:rsidRPr="00447768">
        <w:rPr>
          <w:rFonts w:cs="Arial"/>
        </w:rPr>
        <w:t xml:space="preserve"> </w:t>
      </w:r>
      <w:r w:rsidR="00924139" w:rsidRPr="00447768">
        <w:rPr>
          <w:rFonts w:cs="Arial" w:hint="eastAsia"/>
        </w:rPr>
        <w:t xml:space="preserve">traditional </w:t>
      </w:r>
      <w:r w:rsidR="00924139" w:rsidRPr="00447768">
        <w:rPr>
          <w:rFonts w:cs="Arial"/>
        </w:rPr>
        <w:t xml:space="preserve">test cases are </w:t>
      </w:r>
      <w:r w:rsidR="00924139" w:rsidRPr="00447768">
        <w:rPr>
          <w:rFonts w:cs="Arial" w:hint="eastAsia"/>
        </w:rPr>
        <w:t xml:space="preserve">designed to cover the </w:t>
      </w:r>
      <w:r w:rsidR="00CB4B09">
        <w:rPr>
          <w:rFonts w:cs="Arial"/>
        </w:rPr>
        <w:t>f</w:t>
      </w:r>
      <w:r w:rsidR="00F308BA">
        <w:rPr>
          <w:rFonts w:cs="Arial"/>
        </w:rPr>
        <w:t>ive</w:t>
      </w:r>
      <w:r w:rsidR="00924139" w:rsidRPr="00447768">
        <w:rPr>
          <w:rFonts w:cs="Arial" w:hint="eastAsia"/>
        </w:rPr>
        <w:t xml:space="preserve"> </w:t>
      </w:r>
      <w:r w:rsidR="00924139" w:rsidRPr="00447768">
        <w:rPr>
          <w:rFonts w:cs="Arial"/>
        </w:rPr>
        <w:t>scenario</w:t>
      </w:r>
      <w:r w:rsidR="00924139" w:rsidRPr="00447768">
        <w:rPr>
          <w:rFonts w:cs="Arial" w:hint="eastAsia"/>
        </w:rPr>
        <w:t xml:space="preserve">s </w:t>
      </w:r>
      <w:r w:rsidR="00924139" w:rsidRPr="00447768">
        <w:rPr>
          <w:rFonts w:cs="Arial"/>
        </w:rPr>
        <w:t>mentioned</w:t>
      </w:r>
      <w:r w:rsidR="00924139" w:rsidRPr="00447768">
        <w:rPr>
          <w:rFonts w:cs="Arial" w:hint="eastAsia"/>
        </w:rPr>
        <w:t xml:space="preserve"> in </w:t>
      </w:r>
      <w:r w:rsidR="00924139" w:rsidRPr="00BA0041">
        <w:rPr>
          <w:rFonts w:cs="Arial" w:hint="eastAsia"/>
          <w:szCs w:val="18"/>
        </w:rPr>
        <w:t xml:space="preserve">section </w:t>
      </w:r>
      <w:hyperlink w:anchor="_Test_scenarios_1" w:history="1">
        <w:r w:rsidR="00924139" w:rsidRPr="00BA0041">
          <w:rPr>
            <w:rStyle w:val="a3"/>
            <w:rFonts w:cs="Arial" w:hint="eastAsia"/>
            <w:szCs w:val="18"/>
          </w:rPr>
          <w:t>2.</w:t>
        </w:r>
        <w:r w:rsidR="00BA0041" w:rsidRPr="00BA0041">
          <w:rPr>
            <w:rStyle w:val="a3"/>
            <w:rFonts w:cs="Arial"/>
            <w:szCs w:val="18"/>
          </w:rPr>
          <w:t>6 Test scenarios</w:t>
        </w:r>
      </w:hyperlink>
      <w:r w:rsidR="00BA0041">
        <w:rPr>
          <w:rFonts w:cs="Arial" w:hint="eastAsia"/>
        </w:rPr>
        <w:t xml:space="preserve">. </w:t>
      </w:r>
      <w:r w:rsidR="00924139" w:rsidRPr="00447768">
        <w:rPr>
          <w:rFonts w:cs="Arial" w:hint="eastAsia"/>
        </w:rPr>
        <w:t>Detail</w:t>
      </w:r>
      <w:r w:rsidR="00BA0041">
        <w:rPr>
          <w:rFonts w:cs="Arial" w:hint="eastAsia"/>
        </w:rPr>
        <w:t xml:space="preserve">s of </w:t>
      </w:r>
      <w:r w:rsidR="00C457B6">
        <w:rPr>
          <w:rFonts w:cs="Arial"/>
        </w:rPr>
        <w:t xml:space="preserve">traditional </w:t>
      </w:r>
      <w:r w:rsidR="00BA0041">
        <w:rPr>
          <w:rFonts w:cs="Arial" w:hint="eastAsia"/>
        </w:rPr>
        <w:t xml:space="preserve">test cases are specified in </w:t>
      </w:r>
      <w:hyperlink w:anchor="_Test_Cases_Description" w:history="1">
        <w:r>
          <w:rPr>
            <w:rStyle w:val="a3"/>
            <w:rFonts w:cs="Arial" w:hint="eastAsia"/>
          </w:rPr>
          <w:t>section 2.7.2 Test case</w:t>
        </w:r>
        <w:r w:rsidR="00BA0041" w:rsidRPr="00BA0041">
          <w:rPr>
            <w:rStyle w:val="a3"/>
            <w:rFonts w:cs="Arial" w:hint="eastAsia"/>
          </w:rPr>
          <w:t xml:space="preserve"> description</w:t>
        </w:r>
      </w:hyperlink>
      <w:r w:rsidR="00924139" w:rsidRPr="00447768">
        <w:rPr>
          <w:rFonts w:cs="Arial" w:hint="eastAsia"/>
        </w:rPr>
        <w:t>.</w:t>
      </w:r>
      <w:r w:rsidR="00F10243">
        <w:rPr>
          <w:rFonts w:cs="Arial"/>
        </w:rPr>
        <w:t xml:space="preserve"> The</w:t>
      </w:r>
      <w:r w:rsidR="00BA0041">
        <w:rPr>
          <w:rFonts w:cs="Arial" w:hint="eastAsia"/>
        </w:rPr>
        <w:t xml:space="preserve"> scenarios distribution</w:t>
      </w:r>
      <w:r w:rsidR="00854687">
        <w:rPr>
          <w:rFonts w:cs="Arial"/>
        </w:rPr>
        <w:t>s</w:t>
      </w:r>
      <w:r w:rsidR="00BA0041">
        <w:rPr>
          <w:rFonts w:cs="Arial" w:hint="eastAsia"/>
        </w:rPr>
        <w:t xml:space="preserve"> of the test cases are listed in the following table.</w:t>
      </w:r>
    </w:p>
    <w:tbl>
      <w:tblPr>
        <w:tblStyle w:val="af9"/>
        <w:tblW w:w="9360" w:type="dxa"/>
        <w:tblInd w:w="108" w:type="dxa"/>
        <w:tblLayout w:type="fixed"/>
        <w:tblLook w:val="04A0" w:firstRow="1" w:lastRow="0" w:firstColumn="1" w:lastColumn="0" w:noHBand="0" w:noVBand="1"/>
      </w:tblPr>
      <w:tblGrid>
        <w:gridCol w:w="2970"/>
        <w:gridCol w:w="6390"/>
      </w:tblGrid>
      <w:tr w:rsidR="00924139" w:rsidRPr="00447768" w14:paraId="3736E473" w14:textId="77777777" w:rsidTr="0092715A">
        <w:trPr>
          <w:trHeight w:val="262"/>
        </w:trPr>
        <w:tc>
          <w:tcPr>
            <w:tcW w:w="2970" w:type="dxa"/>
            <w:shd w:val="clear" w:color="auto" w:fill="D9D9D9" w:themeFill="background1" w:themeFillShade="D9"/>
            <w:vAlign w:val="center"/>
          </w:tcPr>
          <w:p w14:paraId="3736E471" w14:textId="77777777" w:rsidR="00924139" w:rsidRPr="00BA0041" w:rsidRDefault="00924139" w:rsidP="00BA0041">
            <w:pPr>
              <w:pStyle w:val="LWPTableHeading"/>
            </w:pPr>
            <w:bookmarkStart w:id="160" w:name="_Toc206959830"/>
            <w:bookmarkEnd w:id="160"/>
            <w:r w:rsidRPr="00BA0041">
              <w:t>Scenario ID</w:t>
            </w:r>
          </w:p>
        </w:tc>
        <w:tc>
          <w:tcPr>
            <w:tcW w:w="6390" w:type="dxa"/>
            <w:shd w:val="clear" w:color="auto" w:fill="D9D9D9" w:themeFill="background1" w:themeFillShade="D9"/>
            <w:vAlign w:val="center"/>
          </w:tcPr>
          <w:p w14:paraId="3736E472" w14:textId="77777777" w:rsidR="00924139" w:rsidRPr="00BA0041" w:rsidRDefault="00924139" w:rsidP="00BA0041">
            <w:pPr>
              <w:pStyle w:val="LWPTableHeading"/>
            </w:pPr>
            <w:r w:rsidRPr="00BA0041">
              <w:t>Test case name</w:t>
            </w:r>
          </w:p>
        </w:tc>
      </w:tr>
      <w:tr w:rsidR="00431686" w:rsidRPr="00447768" w14:paraId="3736E476" w14:textId="77777777" w:rsidTr="0092715A">
        <w:trPr>
          <w:trHeight w:val="260"/>
        </w:trPr>
        <w:tc>
          <w:tcPr>
            <w:tcW w:w="2970" w:type="dxa"/>
            <w:vMerge w:val="restart"/>
            <w:vAlign w:val="center"/>
          </w:tcPr>
          <w:p w14:paraId="3736E474" w14:textId="76BE91A3" w:rsidR="00431686" w:rsidRPr="00F308BA" w:rsidRDefault="00F308BA" w:rsidP="00F32FAD">
            <w:pPr>
              <w:pStyle w:val="LWPTableText"/>
              <w:rPr>
                <w:rFonts w:eastAsiaTheme="minorEastAsia"/>
                <w:highlight w:val="yellow"/>
              </w:rPr>
            </w:pPr>
            <w:r w:rsidRPr="00F308BA">
              <w:rPr>
                <w:rFonts w:eastAsiaTheme="minorEastAsia"/>
              </w:rPr>
              <w:t>S01_Sync</w:t>
            </w:r>
          </w:p>
        </w:tc>
        <w:tc>
          <w:tcPr>
            <w:tcW w:w="6390" w:type="dxa"/>
            <w:vAlign w:val="center"/>
          </w:tcPr>
          <w:p w14:paraId="3736E475" w14:textId="39594DFD" w:rsidR="00431686" w:rsidRPr="00F308BA" w:rsidRDefault="007F51C5" w:rsidP="00BA0041">
            <w:pPr>
              <w:pStyle w:val="LWPTableText"/>
              <w:rPr>
                <w:rFonts w:eastAsiaTheme="minorEastAsia"/>
              </w:rPr>
            </w:pPr>
            <w:r>
              <w:t>MS</w:t>
            </w:r>
            <w:r w:rsidR="009749BA">
              <w:t>ASCON_</w:t>
            </w:r>
            <w:r w:rsidR="00F308BA">
              <w:t>S01_TC01_Sync_MarkRead</w:t>
            </w:r>
          </w:p>
        </w:tc>
      </w:tr>
      <w:tr w:rsidR="00D31F30" w:rsidRPr="00447768" w14:paraId="2E2470CB" w14:textId="77777777" w:rsidTr="0092715A">
        <w:trPr>
          <w:trHeight w:val="260"/>
        </w:trPr>
        <w:tc>
          <w:tcPr>
            <w:tcW w:w="2970" w:type="dxa"/>
            <w:vMerge/>
            <w:vAlign w:val="center"/>
          </w:tcPr>
          <w:p w14:paraId="4D76E08B" w14:textId="77777777" w:rsidR="00D31F30" w:rsidRPr="00F308BA" w:rsidRDefault="00D31F30" w:rsidP="00F308BA">
            <w:pPr>
              <w:pStyle w:val="LWPTableText"/>
            </w:pPr>
          </w:p>
        </w:tc>
        <w:tc>
          <w:tcPr>
            <w:tcW w:w="6390" w:type="dxa"/>
            <w:vAlign w:val="center"/>
          </w:tcPr>
          <w:p w14:paraId="64911D78" w14:textId="78D36F02" w:rsidR="00D31F30" w:rsidRPr="00F308BA" w:rsidRDefault="007F51C5" w:rsidP="00BA0041">
            <w:pPr>
              <w:pStyle w:val="LWPTableText"/>
            </w:pPr>
            <w:r>
              <w:t>MS</w:t>
            </w:r>
            <w:r w:rsidR="009749BA">
              <w:t>ASCON_</w:t>
            </w:r>
            <w:r w:rsidR="00050371">
              <w:t>S01_TC02_Sync_</w:t>
            </w:r>
            <w:r w:rsidR="00F308BA">
              <w:t>Flag</w:t>
            </w:r>
          </w:p>
        </w:tc>
      </w:tr>
      <w:tr w:rsidR="00431686" w:rsidRPr="00447768" w14:paraId="3736E479" w14:textId="77777777" w:rsidTr="0092715A">
        <w:trPr>
          <w:trHeight w:val="260"/>
        </w:trPr>
        <w:tc>
          <w:tcPr>
            <w:tcW w:w="2970" w:type="dxa"/>
            <w:vMerge/>
            <w:vAlign w:val="center"/>
          </w:tcPr>
          <w:p w14:paraId="3736E477" w14:textId="20A7601E" w:rsidR="00431686" w:rsidRPr="00F308BA" w:rsidRDefault="00431686" w:rsidP="00F308BA">
            <w:pPr>
              <w:pStyle w:val="LWPTableText"/>
            </w:pPr>
          </w:p>
        </w:tc>
        <w:tc>
          <w:tcPr>
            <w:tcW w:w="6390" w:type="dxa"/>
            <w:vAlign w:val="center"/>
          </w:tcPr>
          <w:p w14:paraId="3736E478" w14:textId="0976E82F" w:rsidR="00431686" w:rsidRPr="00F308BA" w:rsidRDefault="007F51C5" w:rsidP="00163851">
            <w:pPr>
              <w:pStyle w:val="LWPTableText"/>
            </w:pPr>
            <w:r>
              <w:t>MS</w:t>
            </w:r>
            <w:r w:rsidR="009749BA">
              <w:t>ASCON_</w:t>
            </w:r>
            <w:r w:rsidR="00F308BA">
              <w:t>S01_TC03_Sync_Delete</w:t>
            </w:r>
          </w:p>
        </w:tc>
      </w:tr>
      <w:tr w:rsidR="00431686" w:rsidRPr="00447768" w14:paraId="3736E47C" w14:textId="77777777" w:rsidTr="0092715A">
        <w:trPr>
          <w:trHeight w:val="231"/>
        </w:trPr>
        <w:tc>
          <w:tcPr>
            <w:tcW w:w="2970" w:type="dxa"/>
            <w:vMerge/>
            <w:vAlign w:val="center"/>
          </w:tcPr>
          <w:p w14:paraId="3736E47A" w14:textId="0D57B7CB" w:rsidR="00431686" w:rsidRPr="00F308BA" w:rsidRDefault="00431686" w:rsidP="00F308BA">
            <w:pPr>
              <w:pStyle w:val="LWPTableText"/>
              <w:rPr>
                <w:highlight w:val="yellow"/>
              </w:rPr>
            </w:pPr>
          </w:p>
        </w:tc>
        <w:tc>
          <w:tcPr>
            <w:tcW w:w="6390" w:type="dxa"/>
          </w:tcPr>
          <w:p w14:paraId="3736E47B" w14:textId="30C9CE04" w:rsidR="00431686" w:rsidRPr="00F308BA" w:rsidRDefault="007F51C5" w:rsidP="00163851">
            <w:pPr>
              <w:pStyle w:val="LWPTableText"/>
              <w:rPr>
                <w:rStyle w:val="a3"/>
                <w:color w:val="auto"/>
                <w:u w:val="none"/>
              </w:rPr>
            </w:pPr>
            <w:r>
              <w:t>MS</w:t>
            </w:r>
            <w:r w:rsidR="009749BA">
              <w:t>ASCON_</w:t>
            </w:r>
            <w:r w:rsidR="00F308BA">
              <w:t>S01_TC04_Sync_Filter</w:t>
            </w:r>
          </w:p>
        </w:tc>
      </w:tr>
      <w:tr w:rsidR="00431686" w:rsidRPr="00447768" w14:paraId="3736E47F" w14:textId="77777777" w:rsidTr="0092715A">
        <w:trPr>
          <w:trHeight w:val="260"/>
        </w:trPr>
        <w:tc>
          <w:tcPr>
            <w:tcW w:w="2970" w:type="dxa"/>
            <w:vMerge/>
            <w:vAlign w:val="center"/>
          </w:tcPr>
          <w:p w14:paraId="3736E47D" w14:textId="18A1E532" w:rsidR="00431686" w:rsidRPr="00F308BA" w:rsidRDefault="00431686" w:rsidP="00F308BA">
            <w:pPr>
              <w:pStyle w:val="LWPTableText"/>
              <w:rPr>
                <w:rFonts w:eastAsiaTheme="minorEastAsia"/>
                <w:highlight w:val="yellow"/>
              </w:rPr>
            </w:pPr>
          </w:p>
        </w:tc>
        <w:tc>
          <w:tcPr>
            <w:tcW w:w="6390" w:type="dxa"/>
          </w:tcPr>
          <w:p w14:paraId="3736E47E" w14:textId="120CDCF0" w:rsidR="00431686" w:rsidRPr="00F308BA" w:rsidRDefault="009749BA" w:rsidP="00163851">
            <w:pPr>
              <w:pStyle w:val="LWPTableText"/>
              <w:rPr>
                <w:rStyle w:val="a3"/>
                <w:color w:val="auto"/>
                <w:u w:val="none"/>
              </w:rPr>
            </w:pPr>
            <w:r>
              <w:t>MSASCON_</w:t>
            </w:r>
            <w:r w:rsidR="00F308BA">
              <w:t>S01_TC05_Sync_ConversationIndex</w:t>
            </w:r>
          </w:p>
        </w:tc>
      </w:tr>
      <w:tr w:rsidR="00431686" w:rsidRPr="00447768" w14:paraId="63053EBB" w14:textId="77777777" w:rsidTr="0092715A">
        <w:trPr>
          <w:trHeight w:val="260"/>
        </w:trPr>
        <w:tc>
          <w:tcPr>
            <w:tcW w:w="2970" w:type="dxa"/>
            <w:vMerge/>
            <w:vAlign w:val="center"/>
          </w:tcPr>
          <w:p w14:paraId="26372737" w14:textId="77777777" w:rsidR="00431686" w:rsidRPr="00F308BA" w:rsidRDefault="00431686" w:rsidP="00F308BA">
            <w:pPr>
              <w:pStyle w:val="LWPTableText"/>
              <w:rPr>
                <w:rFonts w:eastAsiaTheme="minorEastAsia"/>
              </w:rPr>
            </w:pPr>
          </w:p>
        </w:tc>
        <w:tc>
          <w:tcPr>
            <w:tcW w:w="6390" w:type="dxa"/>
          </w:tcPr>
          <w:p w14:paraId="2CE83350" w14:textId="03444D0E" w:rsidR="00431686" w:rsidRPr="00F308BA" w:rsidRDefault="007F51C5" w:rsidP="00163851">
            <w:pPr>
              <w:pStyle w:val="LWPTableText"/>
            </w:pPr>
            <w:r>
              <w:t>MS</w:t>
            </w:r>
            <w:r w:rsidR="009749BA">
              <w:t>ASCON_</w:t>
            </w:r>
            <w:r w:rsidR="00F308BA">
              <w:t>S01_TC06_Sync_NoConversationId</w:t>
            </w:r>
          </w:p>
        </w:tc>
      </w:tr>
      <w:tr w:rsidR="00431686" w:rsidRPr="00447768" w14:paraId="4E1ECEC8" w14:textId="77777777" w:rsidTr="0092715A">
        <w:trPr>
          <w:trHeight w:val="260"/>
        </w:trPr>
        <w:tc>
          <w:tcPr>
            <w:tcW w:w="2970" w:type="dxa"/>
            <w:vMerge/>
            <w:vAlign w:val="center"/>
          </w:tcPr>
          <w:p w14:paraId="540734C3" w14:textId="77777777" w:rsidR="00431686" w:rsidRPr="00F308BA" w:rsidRDefault="00431686" w:rsidP="00F308BA">
            <w:pPr>
              <w:pStyle w:val="LWPTableText"/>
              <w:rPr>
                <w:rFonts w:eastAsiaTheme="minorEastAsia"/>
              </w:rPr>
            </w:pPr>
          </w:p>
        </w:tc>
        <w:tc>
          <w:tcPr>
            <w:tcW w:w="6390" w:type="dxa"/>
          </w:tcPr>
          <w:p w14:paraId="337FEFC9" w14:textId="123E3740" w:rsidR="00431686" w:rsidRPr="00F308BA" w:rsidRDefault="007F51C5" w:rsidP="00443E0C">
            <w:pPr>
              <w:pStyle w:val="LWPTableText"/>
            </w:pPr>
            <w:r>
              <w:t>MS</w:t>
            </w:r>
            <w:r w:rsidR="009749BA">
              <w:t>ASCON_</w:t>
            </w:r>
            <w:r w:rsidR="00F308BA">
              <w:t>S01_TC07_Sync_MessagePart</w:t>
            </w:r>
          </w:p>
        </w:tc>
      </w:tr>
      <w:tr w:rsidR="00431686" w:rsidRPr="00447768" w14:paraId="40B07107" w14:textId="77777777" w:rsidTr="0092715A">
        <w:trPr>
          <w:trHeight w:val="260"/>
        </w:trPr>
        <w:tc>
          <w:tcPr>
            <w:tcW w:w="2970" w:type="dxa"/>
            <w:vMerge/>
            <w:vAlign w:val="center"/>
          </w:tcPr>
          <w:p w14:paraId="42FF4ECE" w14:textId="77777777" w:rsidR="00431686" w:rsidRPr="00F308BA" w:rsidRDefault="00431686" w:rsidP="00F308BA">
            <w:pPr>
              <w:pStyle w:val="LWPTableText"/>
              <w:rPr>
                <w:rFonts w:eastAsiaTheme="minorEastAsia"/>
              </w:rPr>
            </w:pPr>
          </w:p>
        </w:tc>
        <w:tc>
          <w:tcPr>
            <w:tcW w:w="6390" w:type="dxa"/>
          </w:tcPr>
          <w:p w14:paraId="577F10B2" w14:textId="0A924F2E" w:rsidR="00431686" w:rsidRPr="00F308BA" w:rsidRDefault="007F51C5" w:rsidP="00443E0C">
            <w:pPr>
              <w:pStyle w:val="LWPTableText"/>
            </w:pPr>
            <w:r>
              <w:t>MS</w:t>
            </w:r>
            <w:r w:rsidR="009749BA">
              <w:t>ASCON_</w:t>
            </w:r>
            <w:r w:rsidR="00F308BA">
              <w:t>S01_TC08_Sync_Status164</w:t>
            </w:r>
          </w:p>
        </w:tc>
      </w:tr>
      <w:tr w:rsidR="00431686" w:rsidRPr="00447768" w14:paraId="18A4C528" w14:textId="77777777" w:rsidTr="0092715A">
        <w:trPr>
          <w:trHeight w:val="260"/>
        </w:trPr>
        <w:tc>
          <w:tcPr>
            <w:tcW w:w="2970" w:type="dxa"/>
            <w:vMerge w:val="restart"/>
            <w:vAlign w:val="center"/>
          </w:tcPr>
          <w:p w14:paraId="7C8C08E3" w14:textId="07E6158D" w:rsidR="00431686" w:rsidRPr="00F308BA" w:rsidRDefault="00F308BA" w:rsidP="00F32FAD">
            <w:pPr>
              <w:pStyle w:val="LWPTableText"/>
              <w:rPr>
                <w:rFonts w:eastAsiaTheme="minorEastAsia"/>
              </w:rPr>
            </w:pPr>
            <w:r w:rsidRPr="00F308BA">
              <w:rPr>
                <w:rFonts w:eastAsiaTheme="minorEastAsia"/>
              </w:rPr>
              <w:t>S02_GetItemEstimate</w:t>
            </w:r>
          </w:p>
        </w:tc>
        <w:tc>
          <w:tcPr>
            <w:tcW w:w="6390" w:type="dxa"/>
          </w:tcPr>
          <w:p w14:paraId="233DE5C7" w14:textId="1A6E53B3" w:rsidR="00431686" w:rsidRPr="00F308BA" w:rsidRDefault="007F51C5" w:rsidP="00BA0041">
            <w:pPr>
              <w:pStyle w:val="LWPTableText"/>
            </w:pPr>
            <w:r>
              <w:t>MS</w:t>
            </w:r>
            <w:r w:rsidR="009749BA">
              <w:t>ASCON_</w:t>
            </w:r>
            <w:r w:rsidR="00F308BA">
              <w:t>S02_TC01_GetItemEstimate_Filter</w:t>
            </w:r>
          </w:p>
        </w:tc>
      </w:tr>
      <w:tr w:rsidR="00431686" w:rsidRPr="00447768" w14:paraId="59C9DC61" w14:textId="77777777" w:rsidTr="0092715A">
        <w:trPr>
          <w:trHeight w:val="260"/>
        </w:trPr>
        <w:tc>
          <w:tcPr>
            <w:tcW w:w="2970" w:type="dxa"/>
            <w:vMerge/>
            <w:vAlign w:val="center"/>
          </w:tcPr>
          <w:p w14:paraId="042C5C69" w14:textId="77777777" w:rsidR="00431686" w:rsidRPr="00F308BA" w:rsidRDefault="00431686" w:rsidP="00F308BA">
            <w:pPr>
              <w:pStyle w:val="LWPTableText"/>
              <w:rPr>
                <w:rFonts w:eastAsiaTheme="minorEastAsia"/>
              </w:rPr>
            </w:pPr>
          </w:p>
        </w:tc>
        <w:tc>
          <w:tcPr>
            <w:tcW w:w="6390" w:type="dxa"/>
          </w:tcPr>
          <w:p w14:paraId="34E1E98F" w14:textId="158DC46F" w:rsidR="00431686" w:rsidRPr="00F308BA" w:rsidRDefault="009749BA" w:rsidP="007F51C5">
            <w:pPr>
              <w:pStyle w:val="LWPTableText"/>
            </w:pPr>
            <w:r>
              <w:t>MSASCON_</w:t>
            </w:r>
            <w:r w:rsidR="00F308BA">
              <w:t>S02_TC02_GetItemEstimate_Status4</w:t>
            </w:r>
          </w:p>
        </w:tc>
      </w:tr>
      <w:tr w:rsidR="00F308BA" w:rsidRPr="00447768" w14:paraId="767C7A1F" w14:textId="77777777" w:rsidTr="0092715A">
        <w:trPr>
          <w:trHeight w:val="260"/>
        </w:trPr>
        <w:tc>
          <w:tcPr>
            <w:tcW w:w="2970" w:type="dxa"/>
            <w:vMerge w:val="restart"/>
            <w:vAlign w:val="center"/>
          </w:tcPr>
          <w:p w14:paraId="094F6EFA" w14:textId="20D5751A" w:rsidR="00F308BA" w:rsidRPr="00F308BA" w:rsidRDefault="00F308BA" w:rsidP="00F32FAD">
            <w:pPr>
              <w:pStyle w:val="LWPTableText"/>
              <w:rPr>
                <w:rFonts w:eastAsiaTheme="minorEastAsia"/>
              </w:rPr>
            </w:pPr>
            <w:r w:rsidRPr="00F308BA">
              <w:rPr>
                <w:rFonts w:eastAsiaTheme="minorEastAsia"/>
              </w:rPr>
              <w:t>S03_ItemOperations</w:t>
            </w:r>
          </w:p>
        </w:tc>
        <w:tc>
          <w:tcPr>
            <w:tcW w:w="6390" w:type="dxa"/>
          </w:tcPr>
          <w:p w14:paraId="47613008" w14:textId="7AB597F5" w:rsidR="00F308BA" w:rsidRPr="00F308BA" w:rsidRDefault="009749BA" w:rsidP="007F51C5">
            <w:pPr>
              <w:pStyle w:val="LWPTableText"/>
            </w:pPr>
            <w:r>
              <w:t>MSASCON_</w:t>
            </w:r>
            <w:r w:rsidR="00F308BA">
              <w:t>S03_TC01_ItemOperations_Ignore</w:t>
            </w:r>
          </w:p>
        </w:tc>
      </w:tr>
      <w:tr w:rsidR="00F308BA" w:rsidRPr="00447768" w14:paraId="3A11CC1B" w14:textId="77777777" w:rsidTr="0092715A">
        <w:trPr>
          <w:trHeight w:val="260"/>
        </w:trPr>
        <w:tc>
          <w:tcPr>
            <w:tcW w:w="2970" w:type="dxa"/>
            <w:vMerge/>
            <w:vAlign w:val="center"/>
          </w:tcPr>
          <w:p w14:paraId="2065E196" w14:textId="2CBCFFB7" w:rsidR="00F308BA" w:rsidRPr="00F308BA" w:rsidRDefault="00F308BA" w:rsidP="00F308BA">
            <w:pPr>
              <w:pStyle w:val="LWPTableText"/>
              <w:rPr>
                <w:rFonts w:eastAsiaTheme="minorEastAsia"/>
              </w:rPr>
            </w:pPr>
          </w:p>
        </w:tc>
        <w:tc>
          <w:tcPr>
            <w:tcW w:w="6390" w:type="dxa"/>
          </w:tcPr>
          <w:p w14:paraId="7F8C07BD" w14:textId="1EFE9EE9" w:rsidR="00F308BA" w:rsidRPr="00F308BA" w:rsidRDefault="009749BA" w:rsidP="00E833E4">
            <w:pPr>
              <w:pStyle w:val="LWPTableText"/>
            </w:pPr>
            <w:r>
              <w:t>MSASCON_</w:t>
            </w:r>
            <w:r w:rsidR="00F308BA">
              <w:t>S03_TC02_ItemOperations_</w:t>
            </w:r>
            <w:r w:rsidR="00E833E4">
              <w:t>Move</w:t>
            </w:r>
            <w:r w:rsidR="00F308BA">
              <w:t>Always</w:t>
            </w:r>
          </w:p>
        </w:tc>
      </w:tr>
      <w:tr w:rsidR="00F308BA" w:rsidRPr="00447768" w14:paraId="1E04B476" w14:textId="77777777" w:rsidTr="0092715A">
        <w:trPr>
          <w:trHeight w:val="260"/>
        </w:trPr>
        <w:tc>
          <w:tcPr>
            <w:tcW w:w="2970" w:type="dxa"/>
            <w:vMerge/>
            <w:vAlign w:val="center"/>
          </w:tcPr>
          <w:p w14:paraId="6D52F197" w14:textId="7BC7F234" w:rsidR="00F308BA" w:rsidRPr="00F308BA" w:rsidRDefault="00F308BA" w:rsidP="00F308BA">
            <w:pPr>
              <w:pStyle w:val="LWPTableText"/>
              <w:rPr>
                <w:rFonts w:eastAsiaTheme="minorEastAsia"/>
              </w:rPr>
            </w:pPr>
          </w:p>
        </w:tc>
        <w:tc>
          <w:tcPr>
            <w:tcW w:w="6390" w:type="dxa"/>
          </w:tcPr>
          <w:p w14:paraId="220B13D6" w14:textId="7009453D" w:rsidR="00F308BA" w:rsidRPr="00D024D2" w:rsidRDefault="009749BA" w:rsidP="007F51C5">
            <w:pPr>
              <w:pStyle w:val="LWPTableText"/>
            </w:pPr>
            <w:r w:rsidRPr="00D024D2">
              <w:t>MSASCON_</w:t>
            </w:r>
            <w:r w:rsidR="00F308BA" w:rsidRPr="00D024D2">
              <w:t>S03_TC03_ItemOperations_Status2</w:t>
            </w:r>
          </w:p>
        </w:tc>
      </w:tr>
      <w:tr w:rsidR="00F308BA" w:rsidRPr="00447768" w14:paraId="195BF8DD" w14:textId="77777777" w:rsidTr="0092715A">
        <w:trPr>
          <w:trHeight w:val="260"/>
        </w:trPr>
        <w:tc>
          <w:tcPr>
            <w:tcW w:w="2970" w:type="dxa"/>
            <w:vMerge/>
            <w:vAlign w:val="center"/>
          </w:tcPr>
          <w:p w14:paraId="57CFF79B" w14:textId="2AB66056" w:rsidR="00F308BA" w:rsidRPr="00F308BA" w:rsidRDefault="00F308BA" w:rsidP="00F308BA">
            <w:pPr>
              <w:pStyle w:val="LWPTableText"/>
              <w:rPr>
                <w:rFonts w:eastAsiaTheme="minorEastAsia"/>
              </w:rPr>
            </w:pPr>
          </w:p>
        </w:tc>
        <w:tc>
          <w:tcPr>
            <w:tcW w:w="6390" w:type="dxa"/>
          </w:tcPr>
          <w:p w14:paraId="605AE04E" w14:textId="2EB22ACD" w:rsidR="00F308BA" w:rsidRPr="00D024D2" w:rsidRDefault="009749BA" w:rsidP="007F51C5">
            <w:pPr>
              <w:pStyle w:val="LWPTableText"/>
            </w:pPr>
            <w:r w:rsidRPr="00D024D2">
              <w:t>MSASCON_</w:t>
            </w:r>
            <w:r w:rsidR="00F308BA" w:rsidRPr="00D024D2">
              <w:t>S03_TC04_ItemOperations_Status6</w:t>
            </w:r>
          </w:p>
        </w:tc>
      </w:tr>
      <w:tr w:rsidR="00F308BA" w:rsidRPr="00447768" w14:paraId="56058527" w14:textId="77777777" w:rsidTr="0092715A">
        <w:trPr>
          <w:trHeight w:val="260"/>
        </w:trPr>
        <w:tc>
          <w:tcPr>
            <w:tcW w:w="2970" w:type="dxa"/>
            <w:vMerge/>
            <w:vAlign w:val="center"/>
          </w:tcPr>
          <w:p w14:paraId="13BC227B" w14:textId="77777777" w:rsidR="00F308BA" w:rsidRPr="00F308BA" w:rsidRDefault="00F308BA" w:rsidP="00F308BA">
            <w:pPr>
              <w:pStyle w:val="LWPTableText"/>
              <w:rPr>
                <w:rFonts w:eastAsiaTheme="minorEastAsia"/>
              </w:rPr>
            </w:pPr>
          </w:p>
        </w:tc>
        <w:tc>
          <w:tcPr>
            <w:tcW w:w="6390" w:type="dxa"/>
          </w:tcPr>
          <w:p w14:paraId="33837AA9" w14:textId="0420B4D9" w:rsidR="00F308BA" w:rsidRPr="00D024D2" w:rsidRDefault="009749BA" w:rsidP="007F51C5">
            <w:pPr>
              <w:pStyle w:val="LWPTableText"/>
            </w:pPr>
            <w:r w:rsidRPr="00D024D2">
              <w:t>MSASCON_</w:t>
            </w:r>
            <w:r w:rsidR="00F308BA" w:rsidRPr="00D024D2">
              <w:t>S03_TC05_ItemOperations_Status105</w:t>
            </w:r>
          </w:p>
        </w:tc>
      </w:tr>
      <w:tr w:rsidR="00F308BA" w:rsidRPr="00447768" w14:paraId="02B057CB" w14:textId="77777777" w:rsidTr="0092715A">
        <w:trPr>
          <w:trHeight w:val="260"/>
        </w:trPr>
        <w:tc>
          <w:tcPr>
            <w:tcW w:w="2970" w:type="dxa"/>
            <w:vMerge/>
            <w:vAlign w:val="center"/>
          </w:tcPr>
          <w:p w14:paraId="2CD20841" w14:textId="77777777" w:rsidR="00F308BA" w:rsidRPr="00F308BA" w:rsidRDefault="00F308BA" w:rsidP="00F308BA">
            <w:pPr>
              <w:pStyle w:val="LWPTableText"/>
              <w:rPr>
                <w:rFonts w:eastAsiaTheme="minorEastAsia"/>
              </w:rPr>
            </w:pPr>
          </w:p>
        </w:tc>
        <w:tc>
          <w:tcPr>
            <w:tcW w:w="6390" w:type="dxa"/>
          </w:tcPr>
          <w:p w14:paraId="10936C59" w14:textId="75C6890C" w:rsidR="00F308BA" w:rsidRPr="00D024D2" w:rsidRDefault="009749BA" w:rsidP="007F51C5">
            <w:pPr>
              <w:pStyle w:val="LWPTableText"/>
            </w:pPr>
            <w:r w:rsidRPr="00D024D2">
              <w:t>MSASCON_</w:t>
            </w:r>
            <w:r w:rsidR="00F308BA" w:rsidRPr="00D024D2">
              <w:t>S03_TC06_ItemOperations_Status156</w:t>
            </w:r>
          </w:p>
        </w:tc>
      </w:tr>
      <w:tr w:rsidR="00F308BA" w:rsidRPr="00447768" w14:paraId="6F50984F" w14:textId="77777777" w:rsidTr="0092715A">
        <w:trPr>
          <w:trHeight w:val="260"/>
        </w:trPr>
        <w:tc>
          <w:tcPr>
            <w:tcW w:w="2970" w:type="dxa"/>
            <w:vMerge/>
            <w:vAlign w:val="center"/>
          </w:tcPr>
          <w:p w14:paraId="4224C8D5" w14:textId="77777777" w:rsidR="00F308BA" w:rsidRPr="00F308BA" w:rsidRDefault="00F308BA" w:rsidP="00F308BA">
            <w:pPr>
              <w:pStyle w:val="LWPTableText"/>
              <w:rPr>
                <w:rFonts w:eastAsiaTheme="minorEastAsia"/>
              </w:rPr>
            </w:pPr>
          </w:p>
        </w:tc>
        <w:tc>
          <w:tcPr>
            <w:tcW w:w="6390" w:type="dxa"/>
          </w:tcPr>
          <w:p w14:paraId="1839752A" w14:textId="619A9814" w:rsidR="00F308BA" w:rsidRPr="00D024D2" w:rsidRDefault="008F7539" w:rsidP="007F51C5">
            <w:pPr>
              <w:pStyle w:val="LWPTableText"/>
            </w:pPr>
            <w:r w:rsidRPr="00D024D2">
              <w:t>MSASCON_S03_TC07_ItemOperations_Status164</w:t>
            </w:r>
          </w:p>
        </w:tc>
      </w:tr>
      <w:tr w:rsidR="00F308BA" w:rsidRPr="00447768" w14:paraId="384B1C86" w14:textId="77777777" w:rsidTr="0092715A">
        <w:trPr>
          <w:trHeight w:val="260"/>
        </w:trPr>
        <w:tc>
          <w:tcPr>
            <w:tcW w:w="2970" w:type="dxa"/>
            <w:vMerge/>
            <w:vAlign w:val="center"/>
          </w:tcPr>
          <w:p w14:paraId="01EFF68E" w14:textId="77777777" w:rsidR="00F308BA" w:rsidRPr="00F308BA" w:rsidRDefault="00F308BA" w:rsidP="00F308BA">
            <w:pPr>
              <w:pStyle w:val="LWPTableText"/>
              <w:rPr>
                <w:rFonts w:eastAsiaTheme="minorEastAsia"/>
              </w:rPr>
            </w:pPr>
          </w:p>
        </w:tc>
        <w:tc>
          <w:tcPr>
            <w:tcW w:w="6390" w:type="dxa"/>
          </w:tcPr>
          <w:p w14:paraId="6DD24FC5" w14:textId="7A200242" w:rsidR="00F308BA" w:rsidRPr="00F308BA" w:rsidRDefault="008F7539" w:rsidP="007F51C5">
            <w:pPr>
              <w:pStyle w:val="LWPTableText"/>
            </w:pPr>
            <w:r>
              <w:t>MSASCON_S03_TC08_ItemOperations_MessagePart</w:t>
            </w:r>
          </w:p>
        </w:tc>
      </w:tr>
      <w:tr w:rsidR="00F308BA" w:rsidRPr="00447768" w14:paraId="2E80C54F" w14:textId="77777777" w:rsidTr="0092715A">
        <w:trPr>
          <w:trHeight w:val="260"/>
        </w:trPr>
        <w:tc>
          <w:tcPr>
            <w:tcW w:w="2970" w:type="dxa"/>
            <w:vAlign w:val="center"/>
          </w:tcPr>
          <w:p w14:paraId="0BB38955" w14:textId="37FA26BC" w:rsidR="00F308BA" w:rsidRPr="00F308BA" w:rsidRDefault="00F308BA" w:rsidP="00F32FAD">
            <w:pPr>
              <w:pStyle w:val="LWPTableText"/>
              <w:rPr>
                <w:rFonts w:eastAsiaTheme="minorEastAsia"/>
              </w:rPr>
            </w:pPr>
            <w:r w:rsidRPr="00F308BA">
              <w:rPr>
                <w:rFonts w:eastAsiaTheme="minorEastAsia"/>
              </w:rPr>
              <w:t>S04_MoveItems</w:t>
            </w:r>
          </w:p>
        </w:tc>
        <w:tc>
          <w:tcPr>
            <w:tcW w:w="6390" w:type="dxa"/>
          </w:tcPr>
          <w:p w14:paraId="01A83EE0" w14:textId="06AF5CE8" w:rsidR="00F308BA" w:rsidRPr="00F308BA" w:rsidRDefault="009749BA" w:rsidP="007F51C5">
            <w:pPr>
              <w:pStyle w:val="LWPTableText"/>
            </w:pPr>
            <w:r>
              <w:t>MSASCON_</w:t>
            </w:r>
            <w:r w:rsidR="00F308BA">
              <w:t>S04_TC01_MoveItems_Move</w:t>
            </w:r>
          </w:p>
        </w:tc>
      </w:tr>
      <w:tr w:rsidR="00F308BA" w:rsidRPr="00447768" w14:paraId="54838F00" w14:textId="77777777" w:rsidTr="0092715A">
        <w:trPr>
          <w:trHeight w:val="260"/>
        </w:trPr>
        <w:tc>
          <w:tcPr>
            <w:tcW w:w="2970" w:type="dxa"/>
            <w:vMerge w:val="restart"/>
            <w:vAlign w:val="center"/>
          </w:tcPr>
          <w:p w14:paraId="1D1E2871" w14:textId="12ACCE4B" w:rsidR="00F308BA" w:rsidRPr="00F308BA" w:rsidRDefault="00F308BA" w:rsidP="00F32FAD">
            <w:pPr>
              <w:pStyle w:val="LWPTableText"/>
              <w:rPr>
                <w:rFonts w:eastAsiaTheme="minorEastAsia"/>
              </w:rPr>
            </w:pPr>
            <w:r w:rsidRPr="00F308BA">
              <w:rPr>
                <w:rFonts w:eastAsiaTheme="minorEastAsia"/>
              </w:rPr>
              <w:t>S05_Search</w:t>
            </w:r>
          </w:p>
        </w:tc>
        <w:tc>
          <w:tcPr>
            <w:tcW w:w="6390" w:type="dxa"/>
          </w:tcPr>
          <w:p w14:paraId="290233A2" w14:textId="108BE842" w:rsidR="00F308BA" w:rsidRPr="00F308BA" w:rsidRDefault="009749BA" w:rsidP="007F51C5">
            <w:pPr>
              <w:pStyle w:val="LWPTableText"/>
            </w:pPr>
            <w:r>
              <w:t>MSASCON_</w:t>
            </w:r>
            <w:r w:rsidR="00F308BA">
              <w:t>S05_TC01_Search</w:t>
            </w:r>
          </w:p>
        </w:tc>
      </w:tr>
      <w:tr w:rsidR="00F308BA" w:rsidRPr="00447768" w14:paraId="5BECFF2E" w14:textId="77777777" w:rsidTr="0092715A">
        <w:trPr>
          <w:trHeight w:val="260"/>
        </w:trPr>
        <w:tc>
          <w:tcPr>
            <w:tcW w:w="2970" w:type="dxa"/>
            <w:vMerge/>
            <w:vAlign w:val="center"/>
          </w:tcPr>
          <w:p w14:paraId="5611DD96" w14:textId="77777777" w:rsidR="00F308BA" w:rsidRPr="00F308BA" w:rsidRDefault="00F308BA" w:rsidP="00BA0041">
            <w:pPr>
              <w:pStyle w:val="LWPTableText"/>
              <w:rPr>
                <w:rFonts w:eastAsiaTheme="minorEastAsia"/>
              </w:rPr>
            </w:pPr>
          </w:p>
        </w:tc>
        <w:tc>
          <w:tcPr>
            <w:tcW w:w="6390" w:type="dxa"/>
          </w:tcPr>
          <w:p w14:paraId="066E98EA" w14:textId="6259D363" w:rsidR="00F308BA" w:rsidRPr="00F308BA" w:rsidRDefault="009749BA" w:rsidP="007F51C5">
            <w:pPr>
              <w:pStyle w:val="LWPTableText"/>
            </w:pPr>
            <w:r>
              <w:t>MSASCON_</w:t>
            </w:r>
            <w:r w:rsidR="00F308BA">
              <w:t>S05_TC02_Search_MessagePart</w:t>
            </w:r>
          </w:p>
        </w:tc>
      </w:tr>
      <w:tr w:rsidR="00F308BA" w:rsidRPr="00447768" w14:paraId="27FE5153" w14:textId="77777777" w:rsidTr="0092715A">
        <w:trPr>
          <w:trHeight w:val="260"/>
        </w:trPr>
        <w:tc>
          <w:tcPr>
            <w:tcW w:w="2970" w:type="dxa"/>
            <w:vMerge/>
            <w:vAlign w:val="center"/>
          </w:tcPr>
          <w:p w14:paraId="2E066E10" w14:textId="77777777" w:rsidR="00F308BA" w:rsidRPr="00F308BA" w:rsidRDefault="00F308BA" w:rsidP="00BA0041">
            <w:pPr>
              <w:pStyle w:val="LWPTableText"/>
              <w:rPr>
                <w:rFonts w:eastAsiaTheme="minorEastAsia"/>
              </w:rPr>
            </w:pPr>
          </w:p>
        </w:tc>
        <w:tc>
          <w:tcPr>
            <w:tcW w:w="6390" w:type="dxa"/>
          </w:tcPr>
          <w:p w14:paraId="47B93A4C" w14:textId="2B0F6BA3" w:rsidR="00F308BA" w:rsidRPr="00F308BA" w:rsidRDefault="009749BA" w:rsidP="007F51C5">
            <w:pPr>
              <w:pStyle w:val="LWPTableText"/>
            </w:pPr>
            <w:r>
              <w:t>MSASCON_</w:t>
            </w:r>
            <w:r w:rsidR="00F308BA">
              <w:t>S05_TC03_Search_Status164</w:t>
            </w:r>
          </w:p>
        </w:tc>
      </w:tr>
    </w:tbl>
    <w:p w14:paraId="3736E480" w14:textId="0E96EB61" w:rsidR="00924139" w:rsidRPr="003C3AE2" w:rsidRDefault="00025C16" w:rsidP="00924139">
      <w:pPr>
        <w:pStyle w:val="LWPTableCaption"/>
      </w:pPr>
      <w:r>
        <w:t>Test case s</w:t>
      </w:r>
      <w:r w:rsidR="003C3AE2">
        <w:rPr>
          <w:rFonts w:hint="eastAsia"/>
        </w:rPr>
        <w:t>cenario distributio</w:t>
      </w:r>
      <w:r>
        <w:rPr>
          <w:rFonts w:hint="eastAsia"/>
        </w:rPr>
        <w:t>n</w:t>
      </w:r>
    </w:p>
    <w:p w14:paraId="3736E484" w14:textId="12220B91" w:rsidR="00924139" w:rsidRPr="009E102D" w:rsidRDefault="009E102D" w:rsidP="009E102D">
      <w:pPr>
        <w:pStyle w:val="3"/>
        <w:rPr>
          <w:rStyle w:val="a3"/>
          <w:color w:val="auto"/>
          <w:u w:val="none"/>
        </w:rPr>
      </w:pPr>
      <w:bookmarkStart w:id="161" w:name="_Test_Cases_Description"/>
      <w:bookmarkStart w:id="162" w:name="_Toc353453036"/>
      <w:bookmarkStart w:id="163" w:name="_Toc354738990"/>
      <w:bookmarkStart w:id="164" w:name="_Toc387411627"/>
      <w:bookmarkEnd w:id="161"/>
      <w:r>
        <w:t>Test case</w:t>
      </w:r>
      <w:r w:rsidR="00924139">
        <w:t xml:space="preserve"> description</w:t>
      </w:r>
      <w:bookmarkEnd w:id="158"/>
      <w:bookmarkEnd w:id="159"/>
      <w:bookmarkEnd w:id="162"/>
      <w:bookmarkEnd w:id="163"/>
      <w:bookmarkEnd w:id="164"/>
    </w:p>
    <w:p w14:paraId="3736E485" w14:textId="5987013C" w:rsidR="00924139" w:rsidRDefault="00924139" w:rsidP="00924139">
      <w:pPr>
        <w:pStyle w:val="LWPParagraphText"/>
      </w:pPr>
      <w:r w:rsidRPr="007376B3">
        <w:rPr>
          <w:rFonts w:hint="eastAsia"/>
        </w:rPr>
        <w:t xml:space="preserve">The following table </w:t>
      </w:r>
      <w:r w:rsidR="00002122">
        <w:rPr>
          <w:rFonts w:hint="eastAsia"/>
        </w:rPr>
        <w:t>describes the common steps</w:t>
      </w:r>
      <w:r w:rsidR="00650E0B">
        <w:t>,</w:t>
      </w:r>
      <w:r w:rsidR="00002122">
        <w:rPr>
          <w:rFonts w:hint="eastAsia"/>
        </w:rPr>
        <w:t xml:space="preserve"> </w:t>
      </w:r>
      <w:r w:rsidR="00650E0B">
        <w:t xml:space="preserve">common prerequisites </w:t>
      </w:r>
      <w:r w:rsidR="00C457B6">
        <w:t>and common cleanup</w:t>
      </w:r>
      <w:r w:rsidR="00650E0B">
        <w:t xml:space="preserve"> </w:t>
      </w:r>
      <w:r w:rsidR="00002122">
        <w:rPr>
          <w:rFonts w:hint="eastAsia"/>
        </w:rPr>
        <w:t xml:space="preserve">for all </w:t>
      </w:r>
      <w:r w:rsidR="009E102D">
        <w:t xml:space="preserve">the </w:t>
      </w:r>
      <w:r w:rsidR="00002122">
        <w:rPr>
          <w:rFonts w:hint="eastAsia"/>
        </w:rPr>
        <w:t>test cases.</w:t>
      </w:r>
    </w:p>
    <w:tbl>
      <w:tblPr>
        <w:tblW w:w="0" w:type="auto"/>
        <w:tblInd w:w="108" w:type="dxa"/>
        <w:tblCellMar>
          <w:left w:w="0" w:type="dxa"/>
          <w:right w:w="0" w:type="dxa"/>
        </w:tblCellMar>
        <w:tblLook w:val="04A0" w:firstRow="1" w:lastRow="0" w:firstColumn="1" w:lastColumn="0" w:noHBand="0" w:noVBand="1"/>
      </w:tblPr>
      <w:tblGrid>
        <w:gridCol w:w="2430"/>
        <w:gridCol w:w="6930"/>
      </w:tblGrid>
      <w:tr w:rsidR="00045FAC" w14:paraId="63D4C64E" w14:textId="77777777" w:rsidTr="00045FAC">
        <w:tc>
          <w:tcPr>
            <w:tcW w:w="243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hideMark/>
          </w:tcPr>
          <w:p w14:paraId="39FE51C1" w14:textId="68DF3FE2" w:rsidR="00045FAC" w:rsidRDefault="00045FAC" w:rsidP="002C7C37">
            <w:pPr>
              <w:pStyle w:val="LWPTableHeading"/>
            </w:pPr>
            <w:r>
              <w:t xml:space="preserve">Common </w:t>
            </w:r>
            <w:r w:rsidR="002C7C37">
              <w:t>steps</w:t>
            </w:r>
          </w:p>
        </w:tc>
        <w:tc>
          <w:tcPr>
            <w:tcW w:w="69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8DD0A72" w14:textId="6D09A65A" w:rsidR="00045FAC" w:rsidRDefault="002C7C37" w:rsidP="002C7C37">
            <w:pPr>
              <w:pStyle w:val="LWPTableText"/>
            </w:pPr>
            <w:r w:rsidRPr="002C7C37">
              <w:t>1.</w:t>
            </w:r>
            <w:r>
              <w:t xml:space="preserve"> </w:t>
            </w:r>
            <w:r w:rsidR="00045FAC" w:rsidRPr="00045FAC">
              <w:t xml:space="preserve">The client calls </w:t>
            </w:r>
            <w:r>
              <w:t>SwitchUser to switch the current user to User</w:t>
            </w:r>
            <w:r w:rsidR="00470360">
              <w:t>2</w:t>
            </w:r>
            <w:r>
              <w:t>.</w:t>
            </w:r>
          </w:p>
          <w:p w14:paraId="12E67AED" w14:textId="7494B6F8" w:rsidR="002C7C37" w:rsidRDefault="002C7C37" w:rsidP="002C7C37">
            <w:pPr>
              <w:pStyle w:val="LWPTableText"/>
            </w:pPr>
            <w:r>
              <w:t>2. The client using User</w:t>
            </w:r>
            <w:r w:rsidR="00470360">
              <w:t>2</w:t>
            </w:r>
            <w:r>
              <w:t xml:space="preserve"> calls SendMail command to send mail to User</w:t>
            </w:r>
            <w:r w:rsidR="00470360">
              <w:t>1</w:t>
            </w:r>
            <w:r>
              <w:t>.</w:t>
            </w:r>
          </w:p>
          <w:p w14:paraId="2CA1527E" w14:textId="49FA418E" w:rsidR="002C7C37" w:rsidRDefault="002C7C37" w:rsidP="002C7C37">
            <w:pPr>
              <w:pStyle w:val="LWPTableText"/>
            </w:pPr>
            <w:r>
              <w:t>3. The client calls SwitchUser the switch User</w:t>
            </w:r>
            <w:r w:rsidR="00470360">
              <w:t>2</w:t>
            </w:r>
            <w:r>
              <w:t xml:space="preserve"> to User</w:t>
            </w:r>
            <w:r w:rsidR="00470360">
              <w:t>1</w:t>
            </w:r>
            <w:r>
              <w:t>.</w:t>
            </w:r>
          </w:p>
          <w:p w14:paraId="7C6757CD" w14:textId="5F10FFB0" w:rsidR="002C7C37" w:rsidRDefault="002C7C37" w:rsidP="002C7C37">
            <w:pPr>
              <w:pStyle w:val="LWPTableText"/>
            </w:pPr>
            <w:r>
              <w:t>4. The client using User</w:t>
            </w:r>
            <w:r w:rsidR="00470360">
              <w:t>1</w:t>
            </w:r>
            <w:r>
              <w:t xml:space="preserve"> calls Sync command to </w:t>
            </w:r>
            <w:r w:rsidR="000D46F2">
              <w:t>get the received email</w:t>
            </w:r>
            <w:r>
              <w:t>.</w:t>
            </w:r>
          </w:p>
          <w:p w14:paraId="56F95990" w14:textId="76C8BD17" w:rsidR="002C7C37" w:rsidRDefault="002C7C37" w:rsidP="002C7C37">
            <w:pPr>
              <w:pStyle w:val="LWPTableText"/>
            </w:pPr>
            <w:r>
              <w:t>5. The client using User</w:t>
            </w:r>
            <w:r w:rsidR="00470360">
              <w:t>1</w:t>
            </w:r>
            <w:r>
              <w:t xml:space="preserve"> calls SmartReply command to reply the email to User</w:t>
            </w:r>
            <w:r w:rsidR="00470360">
              <w:t>2</w:t>
            </w:r>
            <w:r>
              <w:t>.</w:t>
            </w:r>
          </w:p>
          <w:p w14:paraId="5E10768C" w14:textId="051BB99A" w:rsidR="002C7C37" w:rsidRDefault="002C7C37" w:rsidP="002C7C37">
            <w:pPr>
              <w:pStyle w:val="LWPTableText"/>
            </w:pPr>
            <w:r>
              <w:t>6. The client calls SwitchUser to switch User</w:t>
            </w:r>
            <w:r w:rsidR="00470360">
              <w:t>1</w:t>
            </w:r>
            <w:r>
              <w:t xml:space="preserve"> to User</w:t>
            </w:r>
            <w:r w:rsidR="00470360">
              <w:t>2</w:t>
            </w:r>
            <w:r>
              <w:t>.</w:t>
            </w:r>
          </w:p>
          <w:p w14:paraId="0CE7F5AB" w14:textId="4852E928" w:rsidR="002C7C37" w:rsidRDefault="002C7C37" w:rsidP="002C7C37">
            <w:pPr>
              <w:pStyle w:val="LWPTableText"/>
            </w:pPr>
            <w:r>
              <w:t>7. The client using User</w:t>
            </w:r>
            <w:r w:rsidR="00470360">
              <w:t>2</w:t>
            </w:r>
            <w:r>
              <w:t xml:space="preserve"> calls Sync command to </w:t>
            </w:r>
            <w:r w:rsidR="000D46F2">
              <w:t>get the received email</w:t>
            </w:r>
            <w:r>
              <w:t>.</w:t>
            </w:r>
          </w:p>
          <w:p w14:paraId="7EA9D7AC" w14:textId="11F18947" w:rsidR="002C7C37" w:rsidRDefault="002C7C37" w:rsidP="002C7C37">
            <w:pPr>
              <w:pStyle w:val="LWPTableText"/>
            </w:pPr>
            <w:r>
              <w:t>8. The client using User</w:t>
            </w:r>
            <w:r w:rsidR="00470360">
              <w:t>2</w:t>
            </w:r>
            <w:r>
              <w:t xml:space="preserve"> calls SmartReply to reply email to User</w:t>
            </w:r>
            <w:r w:rsidR="00470360">
              <w:t>1</w:t>
            </w:r>
            <w:r>
              <w:t>.</w:t>
            </w:r>
          </w:p>
          <w:p w14:paraId="40E89A12" w14:textId="3C7A44CF" w:rsidR="00470360" w:rsidRDefault="00470360" w:rsidP="002C7C37">
            <w:pPr>
              <w:pStyle w:val="LWPTableText"/>
            </w:pPr>
            <w:r>
              <w:t>9. The client calls SwitchUser to switch User2 to User1.</w:t>
            </w:r>
          </w:p>
          <w:p w14:paraId="6C9323E4" w14:textId="785FBC72" w:rsidR="00526469" w:rsidRPr="00045FAC" w:rsidRDefault="00470360" w:rsidP="002C7C37">
            <w:pPr>
              <w:pStyle w:val="LWPTableText"/>
            </w:pPr>
            <w:r>
              <w:t>10</w:t>
            </w:r>
            <w:r w:rsidR="00526469">
              <w:t xml:space="preserve">. </w:t>
            </w:r>
            <w:r w:rsidR="00526469" w:rsidRPr="00474E3F">
              <w:t xml:space="preserve">The client calls </w:t>
            </w:r>
            <w:r w:rsidR="00526469">
              <w:rPr>
                <w:rFonts w:eastAsiaTheme="minorEastAsia"/>
              </w:rPr>
              <w:t xml:space="preserve">Sync command to get the </w:t>
            </w:r>
            <w:r w:rsidR="00526469">
              <w:t>ConversationId and ServerIds of</w:t>
            </w:r>
            <w:r w:rsidR="007A08A7">
              <w:t xml:space="preserve"> the</w:t>
            </w:r>
            <w:r w:rsidR="00526469">
              <w:t xml:space="preserve"> created conversation</w:t>
            </w:r>
            <w:r w:rsidR="00526469" w:rsidRPr="00474E3F">
              <w:t>.</w:t>
            </w:r>
          </w:p>
        </w:tc>
      </w:tr>
      <w:tr w:rsidR="00650E0B" w14:paraId="6739A295" w14:textId="77777777" w:rsidTr="0057662F">
        <w:tc>
          <w:tcPr>
            <w:tcW w:w="243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tcPr>
          <w:p w14:paraId="26F2B09C" w14:textId="738911A3" w:rsidR="00650E0B" w:rsidRDefault="00650E0B">
            <w:pPr>
              <w:pStyle w:val="LWPTableHeading"/>
            </w:pPr>
            <w:r>
              <w:t>Common Prerequisites</w:t>
            </w:r>
          </w:p>
        </w:tc>
        <w:tc>
          <w:tcPr>
            <w:tcW w:w="69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1379EC3" w14:textId="56F2C3E7" w:rsidR="00650E0B" w:rsidRDefault="00FB7B06" w:rsidP="0057662F">
            <w:pPr>
              <w:pStyle w:val="LWPTableText"/>
            </w:pPr>
            <w:r>
              <w:t xml:space="preserve">1. </w:t>
            </w:r>
            <w:r w:rsidR="00650E0B">
              <w:t>The client calls SwitchUser to switch the current user to User1.</w:t>
            </w:r>
          </w:p>
          <w:p w14:paraId="476E22CB" w14:textId="652A2986" w:rsidR="00FB7B06" w:rsidRDefault="00FB7B06" w:rsidP="0057662F">
            <w:pPr>
              <w:pStyle w:val="LWPTableText"/>
            </w:pPr>
            <w:r>
              <w:t xml:space="preserve">2. The client </w:t>
            </w:r>
            <w:r w:rsidRPr="00FB7B06">
              <w:t>calls FolderSync command to get ServerId of Inbox, Sent Items, Deleted Items, Calendar and recipient information cache folder</w:t>
            </w:r>
            <w:r>
              <w:t>.</w:t>
            </w:r>
          </w:p>
        </w:tc>
      </w:tr>
      <w:tr w:rsidR="0057662F" w14:paraId="28154DE4" w14:textId="77777777" w:rsidTr="0057662F">
        <w:tc>
          <w:tcPr>
            <w:tcW w:w="243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hideMark/>
          </w:tcPr>
          <w:p w14:paraId="7543D42C" w14:textId="77777777" w:rsidR="0057662F" w:rsidRDefault="0057662F">
            <w:pPr>
              <w:pStyle w:val="LWPTableHeading"/>
            </w:pPr>
            <w:r>
              <w:t>Common cleanup</w:t>
            </w:r>
          </w:p>
        </w:tc>
        <w:tc>
          <w:tcPr>
            <w:tcW w:w="69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2F8530" w14:textId="5459FA4B" w:rsidR="0057662F" w:rsidRDefault="0057662F" w:rsidP="0057662F">
            <w:pPr>
              <w:pStyle w:val="LWPTableText"/>
            </w:pPr>
            <w:r>
              <w:t>The client calls Sync command to delete the items created in test cases.</w:t>
            </w:r>
          </w:p>
        </w:tc>
      </w:tr>
    </w:tbl>
    <w:p w14:paraId="3736E48D" w14:textId="0F1682D3" w:rsidR="00FE33CD" w:rsidRPr="001A374E" w:rsidRDefault="00C26E74" w:rsidP="003331B2">
      <w:pPr>
        <w:pStyle w:val="LWPTableCaption"/>
      </w:pPr>
      <w:r>
        <w:rPr>
          <w:rFonts w:hint="eastAsia"/>
        </w:rPr>
        <w:t xml:space="preserve">Test case common </w:t>
      </w:r>
      <w:r w:rsidR="009A2E26">
        <w:rPr>
          <w:rFonts w:hint="eastAsia"/>
        </w:rPr>
        <w:t>steps</w:t>
      </w:r>
      <w:r w:rsidR="00FB7B06">
        <w:t>, common prerequisites and common cleanup</w:t>
      </w:r>
    </w:p>
    <w:p w14:paraId="6510F7BF" w14:textId="48D856EB" w:rsidR="00C457B6" w:rsidRDefault="00C457B6" w:rsidP="00CA27AC">
      <w:pPr>
        <w:pStyle w:val="LWPParagraphText"/>
      </w:pPr>
      <w:r>
        <w:t>The steps in the following test case</w:t>
      </w:r>
      <w:r w:rsidR="0008476A">
        <w:t>s</w:t>
      </w:r>
      <w:r>
        <w:t xml:space="preserve"> use methods and parameters in the adapter interfaces directly.</w:t>
      </w:r>
    </w:p>
    <w:p w14:paraId="4A5A63C4" w14:textId="7C9BB384" w:rsidR="00CA27AC" w:rsidRPr="00E43826" w:rsidRDefault="00E43826" w:rsidP="00CA27AC">
      <w:pPr>
        <w:pStyle w:val="LWPParagraphText"/>
      </w:pPr>
      <w:r w:rsidRPr="00E43826">
        <w:rPr>
          <w:rFonts w:hint="eastAsia"/>
        </w:rPr>
        <w:t xml:space="preserve">The following tables describe the </w:t>
      </w:r>
      <w:r w:rsidRPr="00E43826">
        <w:t>traditional</w:t>
      </w:r>
      <w:r w:rsidRPr="00E43826">
        <w:rPr>
          <w:rFonts w:hint="eastAsia"/>
        </w:rPr>
        <w:t xml:space="preserve"> test cases.</w:t>
      </w:r>
      <w:bookmarkEnd w:id="0"/>
      <w:bookmarkEnd w:id="5"/>
    </w:p>
    <w:tbl>
      <w:tblPr>
        <w:tblStyle w:val="af9"/>
        <w:tblW w:w="4887" w:type="pct"/>
        <w:tblInd w:w="108" w:type="dxa"/>
        <w:tblLook w:val="04A0" w:firstRow="1" w:lastRow="0" w:firstColumn="1" w:lastColumn="0" w:noHBand="0" w:noVBand="1"/>
      </w:tblPr>
      <w:tblGrid>
        <w:gridCol w:w="2430"/>
        <w:gridCol w:w="6930"/>
      </w:tblGrid>
      <w:tr w:rsidR="00CA27AC" w:rsidRPr="00713134" w14:paraId="39458C83" w14:textId="77777777" w:rsidTr="00150115">
        <w:tc>
          <w:tcPr>
            <w:tcW w:w="5000" w:type="pct"/>
            <w:gridSpan w:val="2"/>
            <w:shd w:val="clear" w:color="000000" w:fill="D9D9D9"/>
          </w:tcPr>
          <w:p w14:paraId="08B23FC8" w14:textId="1758494A" w:rsidR="00CA27AC" w:rsidRPr="004B0531" w:rsidRDefault="00CA27AC" w:rsidP="0080372A">
            <w:pPr>
              <w:pStyle w:val="LWPTableHeading"/>
              <w:rPr>
                <w:rFonts w:eastAsiaTheme="minorEastAsia"/>
              </w:rPr>
            </w:pPr>
            <w:r w:rsidRPr="004B0531">
              <w:rPr>
                <w:rFonts w:eastAsia="Times New Roman" w:cs="Segoe"/>
              </w:rPr>
              <w:t>S01_</w:t>
            </w:r>
            <w:r w:rsidR="009B3897">
              <w:rPr>
                <w:rFonts w:eastAsia="Times New Roman" w:cs="Segoe"/>
              </w:rPr>
              <w:t>Sync</w:t>
            </w:r>
          </w:p>
        </w:tc>
      </w:tr>
      <w:tr w:rsidR="00CA27AC" w:rsidRPr="00713134" w14:paraId="69F2A02A" w14:textId="77777777" w:rsidTr="00150115">
        <w:tc>
          <w:tcPr>
            <w:tcW w:w="1298" w:type="pct"/>
            <w:shd w:val="clear" w:color="auto" w:fill="D9D9D9"/>
          </w:tcPr>
          <w:p w14:paraId="3C2C418D" w14:textId="77777777" w:rsidR="00CA27AC" w:rsidRPr="00713134" w:rsidRDefault="00CA27AC" w:rsidP="00150115">
            <w:pPr>
              <w:pStyle w:val="LWPTableHeading"/>
            </w:pPr>
            <w:r w:rsidRPr="00713134">
              <w:t xml:space="preserve">Test </w:t>
            </w:r>
            <w:r>
              <w:rPr>
                <w:rFonts w:eastAsiaTheme="minorEastAsia" w:hint="eastAsia"/>
              </w:rPr>
              <w:t xml:space="preserve">case </w:t>
            </w:r>
            <w:r w:rsidRPr="00713134">
              <w:t>ID</w:t>
            </w:r>
          </w:p>
        </w:tc>
        <w:tc>
          <w:tcPr>
            <w:tcW w:w="3702" w:type="pct"/>
          </w:tcPr>
          <w:p w14:paraId="08DB8E66" w14:textId="71A77951" w:rsidR="00CA27AC" w:rsidRPr="005E6864" w:rsidRDefault="00CA27AC" w:rsidP="002C7C37">
            <w:pPr>
              <w:pStyle w:val="LWPTableText"/>
            </w:pPr>
            <w:bookmarkStart w:id="165" w:name="S01_TC01"/>
            <w:bookmarkEnd w:id="165"/>
            <w:r w:rsidRPr="00D97689">
              <w:t>MSAS</w:t>
            </w:r>
            <w:r w:rsidR="002C7C37">
              <w:t>CON</w:t>
            </w:r>
            <w:r w:rsidRPr="00D97689">
              <w:t>_</w:t>
            </w:r>
            <w:r w:rsidR="009B3897">
              <w:t>S01_TC01_Sync_MarkRead</w:t>
            </w:r>
          </w:p>
        </w:tc>
      </w:tr>
      <w:tr w:rsidR="00CA27AC" w:rsidRPr="00713134" w14:paraId="68BD5D28" w14:textId="77777777" w:rsidTr="005F4FED">
        <w:tc>
          <w:tcPr>
            <w:tcW w:w="1298" w:type="pct"/>
            <w:shd w:val="clear" w:color="auto" w:fill="D9D9D9"/>
          </w:tcPr>
          <w:p w14:paraId="1BF7658B" w14:textId="77777777" w:rsidR="00CA27AC" w:rsidRPr="00713134" w:rsidRDefault="00CA27AC" w:rsidP="00150115">
            <w:pPr>
              <w:pStyle w:val="LWPTableHeading"/>
            </w:pPr>
            <w:r w:rsidRPr="00713134">
              <w:t>Description</w:t>
            </w:r>
          </w:p>
        </w:tc>
        <w:tc>
          <w:tcPr>
            <w:tcW w:w="3702" w:type="pct"/>
            <w:shd w:val="clear" w:color="auto" w:fill="auto"/>
          </w:tcPr>
          <w:p w14:paraId="7CFF49C1" w14:textId="36AB36BF" w:rsidR="00CA27AC" w:rsidRPr="00474E3F" w:rsidRDefault="00CA27AC" w:rsidP="0063213D">
            <w:pPr>
              <w:pStyle w:val="LWPTableText"/>
              <w:rPr>
                <w:rFonts w:eastAsiaTheme="minorEastAsia"/>
              </w:rPr>
            </w:pPr>
            <w:r w:rsidRPr="005F4FED">
              <w:t xml:space="preserve">This test case is </w:t>
            </w:r>
            <w:r w:rsidR="0063213D" w:rsidRPr="005F4FED">
              <w:t>designed</w:t>
            </w:r>
            <w:r w:rsidR="006D4A95" w:rsidRPr="005F4FED">
              <w:t xml:space="preserve"> to validate marking a conversation as Read or Unread</w:t>
            </w:r>
            <w:r w:rsidR="003C3CD2">
              <w:t xml:space="preserve"> by Sync command</w:t>
            </w:r>
            <w:r w:rsidR="006D4A95" w:rsidRPr="005F4FED">
              <w:t>.</w:t>
            </w:r>
          </w:p>
        </w:tc>
      </w:tr>
      <w:tr w:rsidR="00CA27AC" w:rsidRPr="00713134" w14:paraId="1CFA73A4" w14:textId="77777777" w:rsidTr="00150115">
        <w:tc>
          <w:tcPr>
            <w:tcW w:w="1298" w:type="pct"/>
            <w:shd w:val="clear" w:color="auto" w:fill="D9D9D9"/>
          </w:tcPr>
          <w:p w14:paraId="43ABC4E3" w14:textId="77777777" w:rsidR="00CA27AC" w:rsidRPr="00713134" w:rsidRDefault="00CA27AC" w:rsidP="00150115">
            <w:pPr>
              <w:pStyle w:val="LWPTableHeading"/>
            </w:pPr>
            <w:r w:rsidRPr="00713134">
              <w:t>Prerequisites</w:t>
            </w:r>
          </w:p>
        </w:tc>
        <w:tc>
          <w:tcPr>
            <w:tcW w:w="3702" w:type="pct"/>
          </w:tcPr>
          <w:p w14:paraId="2FAD0DE2" w14:textId="7A16010E" w:rsidR="00CA27AC" w:rsidRPr="00474E3F" w:rsidRDefault="00650E0B" w:rsidP="00650E0B">
            <w:pPr>
              <w:pStyle w:val="LWPTableText"/>
              <w:rPr>
                <w:rFonts w:eastAsiaTheme="minorEastAsia"/>
              </w:rPr>
            </w:pPr>
            <w:r>
              <w:rPr>
                <w:rFonts w:eastAsiaTheme="minorEastAsia"/>
              </w:rPr>
              <w:t>Common Prerequisites</w:t>
            </w:r>
          </w:p>
        </w:tc>
      </w:tr>
      <w:tr w:rsidR="00CA27AC" w:rsidRPr="00713134" w14:paraId="3F56E8C0" w14:textId="77777777" w:rsidTr="00150115">
        <w:tc>
          <w:tcPr>
            <w:tcW w:w="1298" w:type="pct"/>
            <w:shd w:val="clear" w:color="auto" w:fill="D9D9D9"/>
          </w:tcPr>
          <w:p w14:paraId="4F331A91" w14:textId="77777777" w:rsidR="00CA27AC" w:rsidRPr="00713134" w:rsidRDefault="00CA27AC" w:rsidP="00150115">
            <w:pPr>
              <w:pStyle w:val="LWPTableHeading"/>
            </w:pPr>
            <w:r w:rsidRPr="00713134">
              <w:t xml:space="preserve">Test </w:t>
            </w:r>
            <w:r>
              <w:t>e</w:t>
            </w:r>
            <w:r w:rsidRPr="00713134">
              <w:t xml:space="preserve">xecution </w:t>
            </w:r>
            <w:r>
              <w:t>s</w:t>
            </w:r>
            <w:r w:rsidRPr="00713134">
              <w:t>teps</w:t>
            </w:r>
          </w:p>
        </w:tc>
        <w:tc>
          <w:tcPr>
            <w:tcW w:w="3702" w:type="pct"/>
          </w:tcPr>
          <w:p w14:paraId="686686AF" w14:textId="39336D86" w:rsidR="009B3897" w:rsidRDefault="00CA27AC" w:rsidP="00150115">
            <w:pPr>
              <w:pStyle w:val="LWPTableText"/>
              <w:ind w:left="162" w:hanging="162"/>
            </w:pPr>
            <w:r w:rsidRPr="00474E3F">
              <w:t xml:space="preserve">1. </w:t>
            </w:r>
            <w:r w:rsidR="00C457B6">
              <w:t>C</w:t>
            </w:r>
            <w:r w:rsidR="009B3897">
              <w:t>ommon steps.</w:t>
            </w:r>
          </w:p>
          <w:p w14:paraId="7577845A" w14:textId="736E80A6" w:rsidR="009B3897" w:rsidRDefault="00526469" w:rsidP="00150115">
            <w:pPr>
              <w:pStyle w:val="LWPTableText"/>
              <w:ind w:left="162" w:hanging="162"/>
            </w:pPr>
            <w:r>
              <w:t>2</w:t>
            </w:r>
            <w:r w:rsidR="009B3897">
              <w:t xml:space="preserve">. The client calls Sync command to mark the </w:t>
            </w:r>
            <w:r>
              <w:t xml:space="preserve">created </w:t>
            </w:r>
            <w:r w:rsidR="009B3897">
              <w:t xml:space="preserve">conversation </w:t>
            </w:r>
            <w:r w:rsidR="00A81726">
              <w:t xml:space="preserve">as </w:t>
            </w:r>
            <w:r w:rsidR="009B3897">
              <w:t>read.</w:t>
            </w:r>
          </w:p>
          <w:p w14:paraId="56DFA986" w14:textId="33D84689" w:rsidR="009B3897" w:rsidRPr="00474E3F" w:rsidRDefault="00526469" w:rsidP="00150115">
            <w:pPr>
              <w:pStyle w:val="LWPTableText"/>
              <w:ind w:left="162" w:hanging="162"/>
            </w:pPr>
            <w:r>
              <w:t>3</w:t>
            </w:r>
            <w:r w:rsidR="009B3897">
              <w:t>. The client c</w:t>
            </w:r>
            <w:r w:rsidR="006838EA">
              <w:t>alls Sync command to check the</w:t>
            </w:r>
            <w:r w:rsidR="009B3897">
              <w:t xml:space="preserve"> Read flag</w:t>
            </w:r>
            <w:r w:rsidR="006838EA">
              <w:t xml:space="preserve">s of </w:t>
            </w:r>
            <w:r>
              <w:t>emails</w:t>
            </w:r>
            <w:r w:rsidR="006838EA">
              <w:t xml:space="preserve"> in the conversation</w:t>
            </w:r>
            <w:r w:rsidR="009B3897">
              <w:t>.</w:t>
            </w:r>
          </w:p>
          <w:p w14:paraId="1D47E97A" w14:textId="714A64DA" w:rsidR="009B3897" w:rsidRDefault="00526469" w:rsidP="009B3897">
            <w:pPr>
              <w:pStyle w:val="LWPTableText"/>
            </w:pPr>
            <w:r>
              <w:t>4</w:t>
            </w:r>
            <w:r w:rsidR="009B3897">
              <w:t xml:space="preserve">. The client calls Sync command to mark the </w:t>
            </w:r>
            <w:r>
              <w:t xml:space="preserve">created </w:t>
            </w:r>
            <w:r w:rsidR="009B3897">
              <w:t xml:space="preserve">conversation </w:t>
            </w:r>
            <w:r w:rsidR="00A81726">
              <w:t xml:space="preserve">as </w:t>
            </w:r>
            <w:r w:rsidR="009B3897">
              <w:t>unread.</w:t>
            </w:r>
          </w:p>
          <w:p w14:paraId="2979C3BD" w14:textId="18C3CD9C" w:rsidR="009B3897" w:rsidRPr="00F6489C" w:rsidRDefault="00526469" w:rsidP="009B1D71">
            <w:pPr>
              <w:pStyle w:val="LWPTableText"/>
              <w:ind w:left="162" w:hanging="162"/>
            </w:pPr>
            <w:r>
              <w:t>5</w:t>
            </w:r>
            <w:r w:rsidR="009B3897">
              <w:t xml:space="preserve">. The client calls Sync command to check the </w:t>
            </w:r>
            <w:r w:rsidR="006838EA">
              <w:t xml:space="preserve">Read flags of </w:t>
            </w:r>
            <w:r>
              <w:t>emails</w:t>
            </w:r>
            <w:r w:rsidR="006838EA">
              <w:t xml:space="preserve"> in the conversation</w:t>
            </w:r>
            <w:r w:rsidR="009B3897">
              <w:t>.</w:t>
            </w:r>
          </w:p>
        </w:tc>
      </w:tr>
      <w:tr w:rsidR="00CA27AC" w:rsidRPr="00713134" w14:paraId="0AAAE475" w14:textId="77777777" w:rsidTr="00150115">
        <w:tc>
          <w:tcPr>
            <w:tcW w:w="1298" w:type="pct"/>
            <w:shd w:val="clear" w:color="auto" w:fill="D9D9D9"/>
          </w:tcPr>
          <w:p w14:paraId="794BD15B" w14:textId="77777777" w:rsidR="00CA27AC" w:rsidRPr="00713134" w:rsidRDefault="00CA27AC" w:rsidP="00150115">
            <w:pPr>
              <w:pStyle w:val="LWPTableHeading"/>
            </w:pPr>
            <w:r w:rsidRPr="00713134">
              <w:t>Cleanup</w:t>
            </w:r>
          </w:p>
        </w:tc>
        <w:tc>
          <w:tcPr>
            <w:tcW w:w="3702" w:type="pct"/>
          </w:tcPr>
          <w:p w14:paraId="6CAB8219" w14:textId="11585BE6" w:rsidR="00CA27AC" w:rsidRPr="00AD3B64" w:rsidRDefault="0057662F" w:rsidP="00150115">
            <w:pPr>
              <w:pStyle w:val="LWPTableText"/>
              <w:rPr>
                <w:rFonts w:eastAsiaTheme="minorEastAsia"/>
              </w:rPr>
            </w:pPr>
            <w:r>
              <w:rPr>
                <w:rFonts w:eastAsiaTheme="minorEastAsia"/>
                <w:noProof/>
              </w:rPr>
              <w:t>Common cleanup</w:t>
            </w:r>
          </w:p>
        </w:tc>
      </w:tr>
    </w:tbl>
    <w:p w14:paraId="590B1B38" w14:textId="5E6DA6EC" w:rsidR="00CA27AC" w:rsidRDefault="009B3897" w:rsidP="00CA27AC">
      <w:pPr>
        <w:pStyle w:val="LWPTableCaption"/>
      </w:pPr>
      <w:r w:rsidRPr="00D97689">
        <w:t>MSAS</w:t>
      </w:r>
      <w:r>
        <w:t>CON</w:t>
      </w:r>
      <w:r w:rsidRPr="00D97689">
        <w:t>_</w:t>
      </w:r>
      <w:r>
        <w:t>S01_TC01_Sync_MarkRead</w:t>
      </w:r>
    </w:p>
    <w:p w14:paraId="1A200E76" w14:textId="77777777" w:rsidR="00CA27AC" w:rsidRDefault="00CA27AC" w:rsidP="00CA27AC">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CA27AC" w:rsidRPr="00713134" w14:paraId="1678A1EC" w14:textId="77777777" w:rsidTr="00150115">
        <w:tc>
          <w:tcPr>
            <w:tcW w:w="5000" w:type="pct"/>
            <w:gridSpan w:val="2"/>
            <w:shd w:val="clear" w:color="000000" w:fill="D9D9D9"/>
          </w:tcPr>
          <w:p w14:paraId="5AD7738C" w14:textId="31006CF5" w:rsidR="00CA27AC" w:rsidRPr="004B0531" w:rsidRDefault="00463B98" w:rsidP="0080372A">
            <w:pPr>
              <w:pStyle w:val="LWPTableHeading"/>
              <w:rPr>
                <w:rFonts w:eastAsiaTheme="minorEastAsia"/>
              </w:rPr>
            </w:pPr>
            <w:r w:rsidRPr="004B0531">
              <w:rPr>
                <w:rFonts w:eastAsia="Times New Roman" w:cs="Segoe"/>
              </w:rPr>
              <w:t>S01_</w:t>
            </w:r>
            <w:r>
              <w:rPr>
                <w:rFonts w:eastAsia="Times New Roman" w:cs="Segoe"/>
              </w:rPr>
              <w:t>Sync</w:t>
            </w:r>
          </w:p>
        </w:tc>
      </w:tr>
      <w:tr w:rsidR="00CA27AC" w:rsidRPr="00713134" w14:paraId="4A731EED" w14:textId="77777777" w:rsidTr="00150115">
        <w:tc>
          <w:tcPr>
            <w:tcW w:w="1298" w:type="pct"/>
            <w:shd w:val="clear" w:color="auto" w:fill="D9D9D9"/>
          </w:tcPr>
          <w:p w14:paraId="2CE888F7" w14:textId="77777777" w:rsidR="00CA27AC" w:rsidRPr="00713134" w:rsidRDefault="00CA27AC" w:rsidP="00150115">
            <w:pPr>
              <w:pStyle w:val="LWPTableHeading"/>
            </w:pPr>
            <w:r w:rsidRPr="00713134">
              <w:t xml:space="preserve">Test </w:t>
            </w:r>
            <w:r>
              <w:rPr>
                <w:rFonts w:eastAsiaTheme="minorEastAsia" w:hint="eastAsia"/>
              </w:rPr>
              <w:t xml:space="preserve">case </w:t>
            </w:r>
            <w:r w:rsidRPr="00713134">
              <w:t>ID</w:t>
            </w:r>
          </w:p>
        </w:tc>
        <w:tc>
          <w:tcPr>
            <w:tcW w:w="3702" w:type="pct"/>
          </w:tcPr>
          <w:p w14:paraId="6FDB4857" w14:textId="15E1523B" w:rsidR="00CA27AC" w:rsidRPr="005E6864" w:rsidRDefault="007F51C5" w:rsidP="00463B98">
            <w:pPr>
              <w:pStyle w:val="LWPTableText"/>
            </w:pPr>
            <w:r>
              <w:t>MS</w:t>
            </w:r>
            <w:r w:rsidR="002C7C37">
              <w:t>ASCON_S</w:t>
            </w:r>
            <w:r w:rsidR="00CA27AC" w:rsidRPr="00D31F30">
              <w:t>01_TC02_</w:t>
            </w:r>
            <w:r w:rsidR="00050371">
              <w:t>Sync_</w:t>
            </w:r>
            <w:r w:rsidR="00463B98">
              <w:t>Flag</w:t>
            </w:r>
          </w:p>
        </w:tc>
      </w:tr>
      <w:tr w:rsidR="00CA27AC" w:rsidRPr="00713134" w14:paraId="3A1B6370" w14:textId="77777777" w:rsidTr="00150115">
        <w:tc>
          <w:tcPr>
            <w:tcW w:w="1298" w:type="pct"/>
            <w:shd w:val="clear" w:color="auto" w:fill="D9D9D9"/>
          </w:tcPr>
          <w:p w14:paraId="3D764489" w14:textId="77777777" w:rsidR="00CA27AC" w:rsidRPr="00713134" w:rsidRDefault="00CA27AC" w:rsidP="00150115">
            <w:pPr>
              <w:pStyle w:val="LWPTableHeading"/>
            </w:pPr>
            <w:r w:rsidRPr="00713134">
              <w:t>Description</w:t>
            </w:r>
          </w:p>
        </w:tc>
        <w:tc>
          <w:tcPr>
            <w:tcW w:w="3702" w:type="pct"/>
          </w:tcPr>
          <w:p w14:paraId="7D301ED2" w14:textId="6B6F68B1" w:rsidR="00CA27AC" w:rsidRPr="00474E3F" w:rsidRDefault="006D4A95" w:rsidP="00150115">
            <w:pPr>
              <w:pStyle w:val="LWPTableText"/>
              <w:rPr>
                <w:rFonts w:eastAsiaTheme="minorEastAsia"/>
              </w:rPr>
            </w:pPr>
            <w:r w:rsidRPr="00474E3F">
              <w:t xml:space="preserve">This test case is </w:t>
            </w:r>
            <w:r>
              <w:t xml:space="preserve">designed to </w:t>
            </w:r>
            <w:r w:rsidRPr="006D4A95">
              <w:rPr>
                <w:rFonts w:eastAsiaTheme="minorEastAsia"/>
              </w:rPr>
              <w:t>validate flagging a conversation for Follow-up</w:t>
            </w:r>
            <w:r w:rsidR="003C3CD2">
              <w:rPr>
                <w:rFonts w:eastAsiaTheme="minorEastAsia"/>
              </w:rPr>
              <w:t xml:space="preserve"> </w:t>
            </w:r>
            <w:r w:rsidR="003C3CD2">
              <w:t>by Sync command</w:t>
            </w:r>
            <w:r w:rsidRPr="006D4A95">
              <w:rPr>
                <w:rFonts w:eastAsiaTheme="minorEastAsia"/>
              </w:rPr>
              <w:t>.</w:t>
            </w:r>
          </w:p>
        </w:tc>
      </w:tr>
      <w:tr w:rsidR="00CA27AC" w:rsidRPr="00713134" w14:paraId="6C559B55" w14:textId="77777777" w:rsidTr="00150115">
        <w:tc>
          <w:tcPr>
            <w:tcW w:w="1298" w:type="pct"/>
            <w:shd w:val="clear" w:color="auto" w:fill="D9D9D9"/>
          </w:tcPr>
          <w:p w14:paraId="47C290FC" w14:textId="77777777" w:rsidR="00CA27AC" w:rsidRPr="00713134" w:rsidRDefault="00CA27AC" w:rsidP="00150115">
            <w:pPr>
              <w:pStyle w:val="LWPTableHeading"/>
            </w:pPr>
            <w:r w:rsidRPr="00713134">
              <w:t>Prerequisites</w:t>
            </w:r>
          </w:p>
        </w:tc>
        <w:tc>
          <w:tcPr>
            <w:tcW w:w="3702" w:type="pct"/>
          </w:tcPr>
          <w:p w14:paraId="0E40F076" w14:textId="04FD75D7" w:rsidR="00CA27AC" w:rsidRPr="00474E3F" w:rsidRDefault="00650E0B" w:rsidP="00650E0B">
            <w:pPr>
              <w:pStyle w:val="LWPTableText"/>
              <w:rPr>
                <w:rFonts w:eastAsiaTheme="minorEastAsia"/>
              </w:rPr>
            </w:pPr>
            <w:r>
              <w:rPr>
                <w:rFonts w:eastAsiaTheme="minorEastAsia"/>
              </w:rPr>
              <w:t>Common Prerequisites</w:t>
            </w:r>
          </w:p>
        </w:tc>
      </w:tr>
      <w:tr w:rsidR="00CA27AC" w:rsidRPr="00713134" w14:paraId="31F791AB" w14:textId="77777777" w:rsidTr="00150115">
        <w:tc>
          <w:tcPr>
            <w:tcW w:w="1298" w:type="pct"/>
            <w:shd w:val="clear" w:color="auto" w:fill="D9D9D9"/>
          </w:tcPr>
          <w:p w14:paraId="2B34FC20" w14:textId="77777777" w:rsidR="00CA27AC" w:rsidRPr="00713134" w:rsidRDefault="00CA27AC" w:rsidP="00150115">
            <w:pPr>
              <w:pStyle w:val="LWPTableHeading"/>
            </w:pPr>
            <w:r w:rsidRPr="00713134">
              <w:t xml:space="preserve">Test </w:t>
            </w:r>
            <w:r>
              <w:t>e</w:t>
            </w:r>
            <w:r w:rsidRPr="00713134">
              <w:t xml:space="preserve">xecution </w:t>
            </w:r>
            <w:r>
              <w:t>s</w:t>
            </w:r>
            <w:r w:rsidRPr="00713134">
              <w:t>teps</w:t>
            </w:r>
          </w:p>
        </w:tc>
        <w:tc>
          <w:tcPr>
            <w:tcW w:w="3702" w:type="pct"/>
          </w:tcPr>
          <w:p w14:paraId="0A465E06" w14:textId="0A9E6983" w:rsidR="00463B98" w:rsidRDefault="00463B98" w:rsidP="00463B98">
            <w:pPr>
              <w:pStyle w:val="LWPTableText"/>
              <w:ind w:left="162" w:hanging="162"/>
            </w:pPr>
            <w:r w:rsidRPr="00474E3F">
              <w:t xml:space="preserve">1. </w:t>
            </w:r>
            <w:r w:rsidR="00C457B6">
              <w:t>Common steps.</w:t>
            </w:r>
          </w:p>
          <w:p w14:paraId="1B80958D" w14:textId="76BFC9BC" w:rsidR="00463B98" w:rsidRDefault="00526469" w:rsidP="00463B98">
            <w:pPr>
              <w:pStyle w:val="LWPTableText"/>
              <w:ind w:left="162" w:hanging="162"/>
            </w:pPr>
            <w:r>
              <w:t>2</w:t>
            </w:r>
            <w:r w:rsidR="00463B98">
              <w:t xml:space="preserve">. The client calls Sync command to set flag to the </w:t>
            </w:r>
            <w:r w:rsidR="003C3CD2">
              <w:t xml:space="preserve">created </w:t>
            </w:r>
            <w:r w:rsidR="00463B98">
              <w:t>conversation.</w:t>
            </w:r>
          </w:p>
          <w:p w14:paraId="2EF5F181" w14:textId="7CE4E799" w:rsidR="00463B98" w:rsidRDefault="00526469" w:rsidP="00463B98">
            <w:pPr>
              <w:pStyle w:val="LWPTableText"/>
              <w:ind w:left="162" w:hanging="162"/>
            </w:pPr>
            <w:r>
              <w:t>3</w:t>
            </w:r>
            <w:r w:rsidR="00463B98">
              <w:t>. The client calls Sync command to check the flag status of the emails in the conversation.</w:t>
            </w:r>
          </w:p>
          <w:p w14:paraId="16C654BF" w14:textId="600BE05F" w:rsidR="00463B98" w:rsidRDefault="00526469" w:rsidP="00463B98">
            <w:pPr>
              <w:pStyle w:val="LWPTableText"/>
            </w:pPr>
            <w:r>
              <w:t>4</w:t>
            </w:r>
            <w:r w:rsidR="00463B98">
              <w:t>. The client calls Sync command to clear the flag of the conversation.</w:t>
            </w:r>
          </w:p>
          <w:p w14:paraId="51ADCE2C" w14:textId="49D21AD8" w:rsidR="00463B98" w:rsidRPr="00474E3F" w:rsidRDefault="00526469" w:rsidP="00463B98">
            <w:pPr>
              <w:pStyle w:val="LWPTableText"/>
              <w:ind w:left="162" w:hanging="162"/>
            </w:pPr>
            <w:r>
              <w:t>5</w:t>
            </w:r>
            <w:r w:rsidR="00463B98">
              <w:t>. The client calls Sync command to check the flag status of the emails in the conversation.</w:t>
            </w:r>
          </w:p>
          <w:p w14:paraId="6B747E1E" w14:textId="4EB86937" w:rsidR="00463B98" w:rsidRDefault="00526469" w:rsidP="00463B98">
            <w:pPr>
              <w:pStyle w:val="LWPTableText"/>
              <w:ind w:left="162" w:hanging="162"/>
            </w:pPr>
            <w:r>
              <w:t>6</w:t>
            </w:r>
            <w:r w:rsidR="00463B98">
              <w:t xml:space="preserve">. The client calls Sync command to mark </w:t>
            </w:r>
            <w:r w:rsidR="00C457B6">
              <w:t xml:space="preserve">a </w:t>
            </w:r>
            <w:r w:rsidR="00463B98">
              <w:t>flag</w:t>
            </w:r>
            <w:r w:rsidR="00C457B6">
              <w:t>ged</w:t>
            </w:r>
            <w:r w:rsidR="00463B98">
              <w:t xml:space="preserve"> conversation</w:t>
            </w:r>
            <w:r w:rsidR="00C457B6">
              <w:t xml:space="preserve"> as complete</w:t>
            </w:r>
            <w:r w:rsidR="00463B98">
              <w:t>.</w:t>
            </w:r>
          </w:p>
          <w:p w14:paraId="559AE2B1" w14:textId="1290C24B" w:rsidR="00463B98" w:rsidRPr="00632C4F" w:rsidRDefault="00526469" w:rsidP="009B1D71">
            <w:pPr>
              <w:pStyle w:val="LWPTableText"/>
              <w:ind w:left="162" w:hanging="162"/>
            </w:pPr>
            <w:r>
              <w:t>7</w:t>
            </w:r>
            <w:r w:rsidR="00463B98">
              <w:t>. The client calls Sync command to check the flag status of the emails in the conversation.</w:t>
            </w:r>
          </w:p>
        </w:tc>
      </w:tr>
      <w:tr w:rsidR="00CA27AC" w:rsidRPr="00713134" w14:paraId="23BD2238" w14:textId="77777777" w:rsidTr="00150115">
        <w:tc>
          <w:tcPr>
            <w:tcW w:w="1298" w:type="pct"/>
            <w:shd w:val="clear" w:color="auto" w:fill="D9D9D9"/>
          </w:tcPr>
          <w:p w14:paraId="31C4573D" w14:textId="77777777" w:rsidR="00CA27AC" w:rsidRPr="00713134" w:rsidRDefault="00CA27AC" w:rsidP="00150115">
            <w:pPr>
              <w:pStyle w:val="LWPTableHeading"/>
            </w:pPr>
            <w:r w:rsidRPr="00713134">
              <w:t>Cleanup</w:t>
            </w:r>
          </w:p>
        </w:tc>
        <w:tc>
          <w:tcPr>
            <w:tcW w:w="3702" w:type="pct"/>
          </w:tcPr>
          <w:p w14:paraId="5453890A" w14:textId="41A0A81A" w:rsidR="00CA27AC" w:rsidRPr="00AD3B64" w:rsidRDefault="0057662F" w:rsidP="00150115">
            <w:pPr>
              <w:pStyle w:val="LWPTableText"/>
              <w:keepNext/>
              <w:rPr>
                <w:rFonts w:eastAsiaTheme="minorEastAsia"/>
              </w:rPr>
            </w:pPr>
            <w:r>
              <w:rPr>
                <w:rFonts w:eastAsiaTheme="minorEastAsia"/>
                <w:noProof/>
              </w:rPr>
              <w:t>Common cleanup</w:t>
            </w:r>
          </w:p>
        </w:tc>
      </w:tr>
    </w:tbl>
    <w:p w14:paraId="29D6932A" w14:textId="2C8DA9E3" w:rsidR="00CA27AC" w:rsidRDefault="007F51C5" w:rsidP="00CA27AC">
      <w:pPr>
        <w:pStyle w:val="LWPTableCaption"/>
      </w:pPr>
      <w:r>
        <w:t>MS</w:t>
      </w:r>
      <w:r w:rsidR="00463B98">
        <w:t>ASCON_S</w:t>
      </w:r>
      <w:r w:rsidR="00463B98" w:rsidRPr="00D31F30">
        <w:t>01_TC02_</w:t>
      </w:r>
      <w:r w:rsidR="00050371">
        <w:t>Sync_</w:t>
      </w:r>
      <w:r w:rsidR="00463B98">
        <w:t>Flag</w:t>
      </w:r>
    </w:p>
    <w:p w14:paraId="27D87D6A" w14:textId="77777777" w:rsidR="00CA27AC" w:rsidRPr="005F1D06" w:rsidRDefault="00CA27AC" w:rsidP="00CA27AC">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CA27AC" w:rsidRPr="00713134" w14:paraId="1406EEF0" w14:textId="77777777" w:rsidTr="00150115">
        <w:tc>
          <w:tcPr>
            <w:tcW w:w="5000" w:type="pct"/>
            <w:gridSpan w:val="2"/>
            <w:shd w:val="clear" w:color="000000" w:fill="D9D9D9"/>
          </w:tcPr>
          <w:p w14:paraId="3750061A" w14:textId="7860BB02" w:rsidR="00CA27AC" w:rsidRPr="000A72E7" w:rsidRDefault="00463B98" w:rsidP="0080372A">
            <w:pPr>
              <w:pStyle w:val="LWPTableHeading"/>
              <w:rPr>
                <w:szCs w:val="18"/>
              </w:rPr>
            </w:pPr>
            <w:r w:rsidRPr="004B0531">
              <w:rPr>
                <w:rFonts w:eastAsia="Times New Roman" w:cs="Segoe"/>
              </w:rPr>
              <w:t>S01_</w:t>
            </w:r>
            <w:r>
              <w:rPr>
                <w:rFonts w:eastAsia="Times New Roman" w:cs="Segoe"/>
              </w:rPr>
              <w:t>Sync</w:t>
            </w:r>
          </w:p>
        </w:tc>
      </w:tr>
      <w:tr w:rsidR="00CA27AC" w:rsidRPr="00713134" w14:paraId="6B6ACA7C" w14:textId="77777777" w:rsidTr="00150115">
        <w:tc>
          <w:tcPr>
            <w:tcW w:w="1298" w:type="pct"/>
            <w:shd w:val="clear" w:color="auto" w:fill="D9D9D9"/>
          </w:tcPr>
          <w:p w14:paraId="69091858" w14:textId="77777777" w:rsidR="00CA27AC" w:rsidRPr="00713134" w:rsidRDefault="00CA27AC" w:rsidP="00150115">
            <w:pPr>
              <w:pStyle w:val="LWPTableHeading"/>
              <w:rPr>
                <w:szCs w:val="18"/>
              </w:rPr>
            </w:pPr>
            <w:r w:rsidRPr="00713134">
              <w:rPr>
                <w:szCs w:val="18"/>
              </w:rPr>
              <w:t xml:space="preserve">Test </w:t>
            </w:r>
            <w:r>
              <w:rPr>
                <w:rFonts w:eastAsiaTheme="minorEastAsia" w:hint="eastAsia"/>
                <w:szCs w:val="18"/>
              </w:rPr>
              <w:t xml:space="preserve">case </w:t>
            </w:r>
            <w:r w:rsidRPr="00713134">
              <w:rPr>
                <w:szCs w:val="18"/>
              </w:rPr>
              <w:t>ID</w:t>
            </w:r>
          </w:p>
        </w:tc>
        <w:tc>
          <w:tcPr>
            <w:tcW w:w="3702" w:type="pct"/>
            <w:shd w:val="clear" w:color="auto" w:fill="auto"/>
          </w:tcPr>
          <w:p w14:paraId="1CF7D9CA" w14:textId="3730EF76" w:rsidR="00CA27AC" w:rsidRPr="00713134" w:rsidRDefault="007F51C5" w:rsidP="00463B98">
            <w:pPr>
              <w:pStyle w:val="LWPTableText"/>
              <w:rPr>
                <w:rStyle w:val="a3"/>
                <w:rFonts w:cs="新宋体"/>
                <w:color w:val="auto"/>
              </w:rPr>
            </w:pPr>
            <w:bookmarkStart w:id="166" w:name="S01_TC02"/>
            <w:bookmarkEnd w:id="166"/>
            <w:r>
              <w:t>MS</w:t>
            </w:r>
            <w:r w:rsidR="002C7C37">
              <w:t>ASCON_S</w:t>
            </w:r>
            <w:r w:rsidR="00CA27AC" w:rsidRPr="00CA30A0">
              <w:t>01_TC0</w:t>
            </w:r>
            <w:r w:rsidR="00CA27AC">
              <w:t>3</w:t>
            </w:r>
            <w:r w:rsidR="00CA27AC" w:rsidRPr="00CA30A0">
              <w:t>_</w:t>
            </w:r>
            <w:r w:rsidR="00463B98">
              <w:t>Sync_Delete</w:t>
            </w:r>
          </w:p>
        </w:tc>
      </w:tr>
      <w:tr w:rsidR="00CA27AC" w:rsidRPr="00713134" w14:paraId="4803E7B8" w14:textId="77777777" w:rsidTr="00150115">
        <w:tc>
          <w:tcPr>
            <w:tcW w:w="1298" w:type="pct"/>
            <w:shd w:val="clear" w:color="auto" w:fill="D9D9D9"/>
          </w:tcPr>
          <w:p w14:paraId="7AE6E869" w14:textId="77777777" w:rsidR="00CA27AC" w:rsidRPr="00713134" w:rsidRDefault="00CA27AC" w:rsidP="00150115">
            <w:pPr>
              <w:pStyle w:val="LWPTableHeading"/>
              <w:rPr>
                <w:szCs w:val="18"/>
              </w:rPr>
            </w:pPr>
            <w:r w:rsidRPr="00713134">
              <w:rPr>
                <w:szCs w:val="18"/>
              </w:rPr>
              <w:t>Description</w:t>
            </w:r>
          </w:p>
        </w:tc>
        <w:tc>
          <w:tcPr>
            <w:tcW w:w="3702" w:type="pct"/>
          </w:tcPr>
          <w:p w14:paraId="076EFD9B" w14:textId="08C2FB10" w:rsidR="00CA27AC" w:rsidRPr="00713134" w:rsidRDefault="006D4A95" w:rsidP="00150115">
            <w:pPr>
              <w:pStyle w:val="LWPTableText"/>
            </w:pPr>
            <w:r w:rsidRPr="00474E3F">
              <w:t xml:space="preserve">This test case is </w:t>
            </w:r>
            <w:r>
              <w:t xml:space="preserve">designed to </w:t>
            </w:r>
            <w:r w:rsidRPr="006D4A95">
              <w:rPr>
                <w:rFonts w:eastAsiaTheme="minorEastAsia"/>
              </w:rPr>
              <w:t>validate deleting a conversation</w:t>
            </w:r>
            <w:r w:rsidR="003C3CD2">
              <w:rPr>
                <w:rFonts w:eastAsiaTheme="minorEastAsia"/>
              </w:rPr>
              <w:t xml:space="preserve"> </w:t>
            </w:r>
            <w:r w:rsidR="003C3CD2">
              <w:t>by Sync command</w:t>
            </w:r>
            <w:r w:rsidRPr="006D4A95">
              <w:rPr>
                <w:rFonts w:eastAsiaTheme="minorEastAsia"/>
              </w:rPr>
              <w:t>.</w:t>
            </w:r>
          </w:p>
        </w:tc>
      </w:tr>
      <w:tr w:rsidR="00CA27AC" w:rsidRPr="00713134" w14:paraId="1B17435B" w14:textId="77777777" w:rsidTr="00150115">
        <w:tc>
          <w:tcPr>
            <w:tcW w:w="1298" w:type="pct"/>
            <w:shd w:val="clear" w:color="auto" w:fill="D9D9D9"/>
          </w:tcPr>
          <w:p w14:paraId="58DD5176" w14:textId="77777777" w:rsidR="00CA27AC" w:rsidRPr="00713134" w:rsidRDefault="00CA27AC" w:rsidP="00150115">
            <w:pPr>
              <w:pStyle w:val="LWPTableHeading"/>
              <w:rPr>
                <w:szCs w:val="18"/>
              </w:rPr>
            </w:pPr>
            <w:r w:rsidRPr="00713134">
              <w:rPr>
                <w:szCs w:val="18"/>
              </w:rPr>
              <w:t>Prerequisites</w:t>
            </w:r>
          </w:p>
        </w:tc>
        <w:tc>
          <w:tcPr>
            <w:tcW w:w="3702" w:type="pct"/>
          </w:tcPr>
          <w:p w14:paraId="3D8B10FB" w14:textId="13A92FC9" w:rsidR="00CA27AC" w:rsidRPr="00713134" w:rsidRDefault="00650E0B" w:rsidP="00150115">
            <w:pPr>
              <w:pStyle w:val="LWPTableText"/>
            </w:pPr>
            <w:r>
              <w:rPr>
                <w:rFonts w:eastAsiaTheme="minorEastAsia"/>
                <w:noProof/>
              </w:rPr>
              <w:t>Common Prerequisites</w:t>
            </w:r>
          </w:p>
        </w:tc>
      </w:tr>
      <w:tr w:rsidR="00463B98" w:rsidRPr="00713134" w14:paraId="05576F50" w14:textId="77777777" w:rsidTr="00065729">
        <w:tc>
          <w:tcPr>
            <w:tcW w:w="1298" w:type="pct"/>
            <w:shd w:val="clear" w:color="auto" w:fill="D9D9D9"/>
          </w:tcPr>
          <w:p w14:paraId="667FA930" w14:textId="77777777" w:rsidR="00463B98" w:rsidRPr="00713134" w:rsidRDefault="00463B98" w:rsidP="00463B98">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702" w:type="pct"/>
            <w:shd w:val="clear" w:color="auto" w:fill="auto"/>
          </w:tcPr>
          <w:p w14:paraId="2B435CF9" w14:textId="5C9AEC76" w:rsidR="00463B98" w:rsidRDefault="00463B98" w:rsidP="00463B98">
            <w:pPr>
              <w:pStyle w:val="LWPTableText"/>
              <w:ind w:left="162" w:hanging="162"/>
            </w:pPr>
            <w:r w:rsidRPr="00474E3F">
              <w:t xml:space="preserve">1. </w:t>
            </w:r>
            <w:r w:rsidR="00C457B6">
              <w:t>Common steps.</w:t>
            </w:r>
          </w:p>
          <w:p w14:paraId="40520D59" w14:textId="3B2643B8" w:rsidR="00463B98" w:rsidRDefault="00065729" w:rsidP="00463B98">
            <w:pPr>
              <w:pStyle w:val="LWPTableText"/>
              <w:ind w:left="162" w:hanging="162"/>
            </w:pPr>
            <w:r>
              <w:t>2</w:t>
            </w:r>
            <w:r w:rsidR="00463B98">
              <w:t xml:space="preserve">. The client calls Sync command to </w:t>
            </w:r>
            <w:r w:rsidR="006B2228">
              <w:t>delete</w:t>
            </w:r>
            <w:r w:rsidR="00463B98">
              <w:t xml:space="preserve"> the </w:t>
            </w:r>
            <w:r w:rsidR="003C3CD2">
              <w:t xml:space="preserve">created </w:t>
            </w:r>
            <w:r w:rsidR="00463B98">
              <w:t>conversation.</w:t>
            </w:r>
          </w:p>
          <w:p w14:paraId="26D6F1A4" w14:textId="07C10A46" w:rsidR="00463B98" w:rsidRPr="00474E3F" w:rsidRDefault="00F33B8F" w:rsidP="00463B98">
            <w:pPr>
              <w:pStyle w:val="LWPTableText"/>
              <w:ind w:left="162" w:hanging="162"/>
            </w:pPr>
            <w:r>
              <w:t>3</w:t>
            </w:r>
            <w:r w:rsidR="00463B98">
              <w:t>. The client calls Sync command to c</w:t>
            </w:r>
            <w:r w:rsidR="006B2228">
              <w:t xml:space="preserve">heck Inbox folder and </w:t>
            </w:r>
            <w:r w:rsidR="006B2228" w:rsidRPr="00065729">
              <w:t>Delete</w:t>
            </w:r>
            <w:r w:rsidR="00FB7B06">
              <w:t>d</w:t>
            </w:r>
            <w:r w:rsidR="00065729" w:rsidRPr="00065729">
              <w:t xml:space="preserve"> </w:t>
            </w:r>
            <w:r w:rsidR="006B2228" w:rsidRPr="00065729">
              <w:t>Items</w:t>
            </w:r>
            <w:r w:rsidR="006B2228">
              <w:t xml:space="preserve"> folder</w:t>
            </w:r>
            <w:r w:rsidR="00463B98">
              <w:t>.</w:t>
            </w:r>
          </w:p>
          <w:p w14:paraId="1F188048" w14:textId="35324176" w:rsidR="00F33B8F" w:rsidRDefault="00F33B8F" w:rsidP="00F33B8F">
            <w:pPr>
              <w:pStyle w:val="LWPTableText"/>
            </w:pPr>
            <w:r>
              <w:t>4. The client calls SwitchUser to switch current user to User2.</w:t>
            </w:r>
          </w:p>
          <w:p w14:paraId="471E261A" w14:textId="6AA89513" w:rsidR="00F33B8F" w:rsidRDefault="00F33B8F" w:rsidP="00F33B8F">
            <w:pPr>
              <w:pStyle w:val="LWPTableText"/>
            </w:pPr>
            <w:r>
              <w:t>5. The client calls Sync command to get the latest email of the created conversation.</w:t>
            </w:r>
          </w:p>
          <w:p w14:paraId="327D9060" w14:textId="5E75BD1F" w:rsidR="00463B98" w:rsidRDefault="00A4129C" w:rsidP="00463B98">
            <w:pPr>
              <w:pStyle w:val="LWPTableText"/>
            </w:pPr>
            <w:r>
              <w:t>6</w:t>
            </w:r>
            <w:r w:rsidR="00463B98">
              <w:t>. The client calls S</w:t>
            </w:r>
            <w:r w:rsidR="006B2228">
              <w:t>martReply</w:t>
            </w:r>
            <w:r w:rsidR="00463B98">
              <w:t xml:space="preserve"> command to </w:t>
            </w:r>
            <w:r w:rsidR="006B2228">
              <w:t xml:space="preserve">reply </w:t>
            </w:r>
            <w:r w:rsidR="006B2228" w:rsidRPr="00065729">
              <w:t xml:space="preserve">the </w:t>
            </w:r>
            <w:r w:rsidR="007D6A72">
              <w:t xml:space="preserve">latest </w:t>
            </w:r>
            <w:r w:rsidR="006B2228" w:rsidRPr="00065729">
              <w:t>email</w:t>
            </w:r>
            <w:r w:rsidR="00065729">
              <w:t xml:space="preserve"> of the created conversation</w:t>
            </w:r>
            <w:r w:rsidR="00F33B8F">
              <w:t xml:space="preserve"> to User1</w:t>
            </w:r>
            <w:r w:rsidR="00463B98">
              <w:t>.</w:t>
            </w:r>
          </w:p>
          <w:p w14:paraId="5B676898" w14:textId="1563966E" w:rsidR="00F33B8F" w:rsidRDefault="00A4129C" w:rsidP="00463B98">
            <w:pPr>
              <w:pStyle w:val="LWPTableText"/>
            </w:pPr>
            <w:r>
              <w:t>7</w:t>
            </w:r>
            <w:r w:rsidR="00F33B8F">
              <w:t>. The client calls SwitchUser to switch User2 to User1.</w:t>
            </w:r>
          </w:p>
          <w:p w14:paraId="5CE9831A" w14:textId="17006AF5" w:rsidR="00463B98" w:rsidRPr="0079342F" w:rsidRDefault="00A4129C" w:rsidP="009B1D71">
            <w:pPr>
              <w:pStyle w:val="LWPTableText"/>
              <w:ind w:left="162" w:hanging="162"/>
            </w:pPr>
            <w:r>
              <w:t>8</w:t>
            </w:r>
            <w:r w:rsidR="00463B98">
              <w:t xml:space="preserve">. The client calls Sync command to </w:t>
            </w:r>
            <w:r w:rsidR="006B2228">
              <w:t>check the</w:t>
            </w:r>
            <w:r w:rsidR="00F33B8F">
              <w:t xml:space="preserve"> received email</w:t>
            </w:r>
            <w:r w:rsidR="00C457B6">
              <w:t xml:space="preserve"> is not deleted</w:t>
            </w:r>
            <w:r w:rsidR="00463B98">
              <w:t>.</w:t>
            </w:r>
          </w:p>
        </w:tc>
      </w:tr>
      <w:tr w:rsidR="00CA27AC" w:rsidRPr="00713134" w14:paraId="1AA6951D" w14:textId="77777777" w:rsidTr="00150115">
        <w:tc>
          <w:tcPr>
            <w:tcW w:w="1298" w:type="pct"/>
            <w:shd w:val="clear" w:color="auto" w:fill="D9D9D9"/>
          </w:tcPr>
          <w:p w14:paraId="01AE64B7" w14:textId="77777777" w:rsidR="00CA27AC" w:rsidRPr="00713134" w:rsidRDefault="00CA27AC" w:rsidP="00150115">
            <w:pPr>
              <w:pStyle w:val="LWPTableHeading"/>
              <w:rPr>
                <w:szCs w:val="18"/>
              </w:rPr>
            </w:pPr>
            <w:r w:rsidRPr="00713134">
              <w:rPr>
                <w:szCs w:val="18"/>
              </w:rPr>
              <w:t>Cleanup</w:t>
            </w:r>
          </w:p>
        </w:tc>
        <w:tc>
          <w:tcPr>
            <w:tcW w:w="3702" w:type="pct"/>
          </w:tcPr>
          <w:p w14:paraId="1A5A70D0" w14:textId="413C2324" w:rsidR="00CA27AC" w:rsidRPr="00FA4691" w:rsidRDefault="0057662F" w:rsidP="00150115">
            <w:pPr>
              <w:pStyle w:val="LWPTableText"/>
              <w:rPr>
                <w:rFonts w:eastAsiaTheme="minorEastAsia" w:cs="新宋体"/>
              </w:rPr>
            </w:pPr>
            <w:r>
              <w:rPr>
                <w:rFonts w:eastAsiaTheme="minorEastAsia"/>
                <w:noProof/>
              </w:rPr>
              <w:t>Common cleanup</w:t>
            </w:r>
          </w:p>
        </w:tc>
      </w:tr>
    </w:tbl>
    <w:p w14:paraId="03B330D6" w14:textId="7CF7A5C3" w:rsidR="00CA27AC" w:rsidRDefault="007F51C5" w:rsidP="00CA27AC">
      <w:pPr>
        <w:pStyle w:val="LWPTableCaption"/>
      </w:pPr>
      <w:r>
        <w:t>MS</w:t>
      </w:r>
      <w:r w:rsidR="00463B98">
        <w:t>ASCON_S</w:t>
      </w:r>
      <w:r w:rsidR="00463B98" w:rsidRPr="00CA30A0">
        <w:t>01_TC0</w:t>
      </w:r>
      <w:r w:rsidR="00463B98">
        <w:t>3</w:t>
      </w:r>
      <w:r w:rsidR="00463B98" w:rsidRPr="00CA30A0">
        <w:t>_</w:t>
      </w:r>
      <w:r w:rsidR="00463B98">
        <w:t>Sync_Delete</w:t>
      </w:r>
    </w:p>
    <w:p w14:paraId="0C65372B" w14:textId="77777777" w:rsidR="00CA27AC" w:rsidRPr="007839CE" w:rsidRDefault="00CA27AC" w:rsidP="00CA27AC">
      <w:pPr>
        <w:pStyle w:val="LWPSpaceafterTablesCodeBlocks"/>
      </w:pPr>
    </w:p>
    <w:tbl>
      <w:tblPr>
        <w:tblStyle w:val="af9"/>
        <w:tblW w:w="4888" w:type="pct"/>
        <w:tblInd w:w="108" w:type="dxa"/>
        <w:tblLook w:val="04A0" w:firstRow="1" w:lastRow="0" w:firstColumn="1" w:lastColumn="0" w:noHBand="0" w:noVBand="1"/>
      </w:tblPr>
      <w:tblGrid>
        <w:gridCol w:w="2430"/>
        <w:gridCol w:w="6931"/>
      </w:tblGrid>
      <w:tr w:rsidR="00CA27AC" w:rsidRPr="00713134" w14:paraId="49846F00" w14:textId="77777777" w:rsidTr="00150115">
        <w:trPr>
          <w:trHeight w:val="233"/>
        </w:trPr>
        <w:tc>
          <w:tcPr>
            <w:tcW w:w="5000" w:type="pct"/>
            <w:gridSpan w:val="2"/>
            <w:shd w:val="clear" w:color="000000" w:fill="D9D9D9"/>
          </w:tcPr>
          <w:p w14:paraId="220233A8" w14:textId="31F32AEC" w:rsidR="00CA27AC" w:rsidRPr="002B70FE" w:rsidRDefault="00463B98" w:rsidP="0080372A">
            <w:pPr>
              <w:pStyle w:val="LWPTableHeading"/>
              <w:rPr>
                <w:szCs w:val="18"/>
              </w:rPr>
            </w:pPr>
            <w:r w:rsidRPr="004B0531">
              <w:rPr>
                <w:rFonts w:eastAsia="Times New Roman" w:cs="Segoe"/>
              </w:rPr>
              <w:t>S01_</w:t>
            </w:r>
            <w:r>
              <w:rPr>
                <w:rFonts w:eastAsia="Times New Roman" w:cs="Segoe"/>
              </w:rPr>
              <w:t>Sync</w:t>
            </w:r>
          </w:p>
        </w:tc>
      </w:tr>
      <w:tr w:rsidR="00CA27AC" w:rsidRPr="00713134" w14:paraId="6896257D" w14:textId="77777777" w:rsidTr="00150115">
        <w:trPr>
          <w:trHeight w:val="170"/>
        </w:trPr>
        <w:tc>
          <w:tcPr>
            <w:tcW w:w="1298" w:type="pct"/>
            <w:shd w:val="clear" w:color="auto" w:fill="D9D9D9"/>
          </w:tcPr>
          <w:p w14:paraId="78A32AF6" w14:textId="77777777" w:rsidR="00CA27AC" w:rsidRPr="00713134" w:rsidRDefault="00CA27AC" w:rsidP="00150115">
            <w:pPr>
              <w:pStyle w:val="LWPTableHeading"/>
              <w:rPr>
                <w:szCs w:val="18"/>
              </w:rPr>
            </w:pPr>
            <w:r w:rsidRPr="00713134">
              <w:rPr>
                <w:szCs w:val="18"/>
              </w:rPr>
              <w:t xml:space="preserve">Test </w:t>
            </w:r>
            <w:r>
              <w:rPr>
                <w:rFonts w:eastAsiaTheme="minorEastAsia" w:hint="eastAsia"/>
                <w:szCs w:val="18"/>
              </w:rPr>
              <w:t xml:space="preserve">case </w:t>
            </w:r>
            <w:r w:rsidRPr="00713134">
              <w:rPr>
                <w:szCs w:val="18"/>
              </w:rPr>
              <w:t>ID</w:t>
            </w:r>
          </w:p>
        </w:tc>
        <w:tc>
          <w:tcPr>
            <w:tcW w:w="3702" w:type="pct"/>
          </w:tcPr>
          <w:p w14:paraId="26B42903" w14:textId="4CA0F3CB" w:rsidR="00CA27AC" w:rsidRPr="00FE08A9" w:rsidRDefault="007F51C5" w:rsidP="00B408F1">
            <w:pPr>
              <w:pStyle w:val="LWPTableText"/>
              <w:rPr>
                <w:rStyle w:val="a3"/>
                <w:color w:val="auto"/>
                <w:u w:val="none"/>
              </w:rPr>
            </w:pPr>
            <w:bookmarkStart w:id="167" w:name="S01_TC03"/>
            <w:bookmarkEnd w:id="167"/>
            <w:r>
              <w:t>MS</w:t>
            </w:r>
            <w:r w:rsidR="002C7C37">
              <w:t>ASCON_S</w:t>
            </w:r>
            <w:r w:rsidR="00CA27AC" w:rsidRPr="00FE08A9">
              <w:t>01_TC0</w:t>
            </w:r>
            <w:r w:rsidR="00CA27AC">
              <w:t>4</w:t>
            </w:r>
            <w:r w:rsidR="00CA27AC" w:rsidRPr="00FE08A9">
              <w:t>_</w:t>
            </w:r>
            <w:r w:rsidR="00B408F1">
              <w:t>Sync_Filter</w:t>
            </w:r>
          </w:p>
        </w:tc>
      </w:tr>
      <w:tr w:rsidR="00CA27AC" w:rsidRPr="00713134" w14:paraId="63CC2396" w14:textId="77777777" w:rsidTr="00150115">
        <w:tc>
          <w:tcPr>
            <w:tcW w:w="1298" w:type="pct"/>
            <w:shd w:val="clear" w:color="auto" w:fill="D9D9D9"/>
          </w:tcPr>
          <w:p w14:paraId="63291E99" w14:textId="77777777" w:rsidR="00CA27AC" w:rsidRPr="00713134" w:rsidRDefault="00CA27AC" w:rsidP="00150115">
            <w:pPr>
              <w:pStyle w:val="LWPTableHeading"/>
              <w:rPr>
                <w:szCs w:val="18"/>
              </w:rPr>
            </w:pPr>
            <w:r w:rsidRPr="00713134">
              <w:rPr>
                <w:szCs w:val="18"/>
              </w:rPr>
              <w:t>Description</w:t>
            </w:r>
          </w:p>
        </w:tc>
        <w:tc>
          <w:tcPr>
            <w:tcW w:w="3702" w:type="pct"/>
          </w:tcPr>
          <w:p w14:paraId="3B87CCE4" w14:textId="30DE49BA" w:rsidR="00CA27AC" w:rsidRPr="00E01B5C" w:rsidRDefault="006D4A95" w:rsidP="006D4A95">
            <w:pPr>
              <w:pStyle w:val="LWPTableText"/>
              <w:rPr>
                <w:rFonts w:eastAsiaTheme="minorEastAsia"/>
              </w:rPr>
            </w:pPr>
            <w:r w:rsidRPr="00474E3F">
              <w:t xml:space="preserve">This test case is </w:t>
            </w:r>
            <w:r>
              <w:t xml:space="preserve">designed to </w:t>
            </w:r>
            <w:r w:rsidRPr="006D4A95">
              <w:rPr>
                <w:rFonts w:eastAsiaTheme="minorEastAsia"/>
              </w:rPr>
              <w:t xml:space="preserve">validate </w:t>
            </w:r>
            <w:r>
              <w:rPr>
                <w:rFonts w:eastAsiaTheme="minorEastAsia"/>
              </w:rPr>
              <w:t>filtering a conversation</w:t>
            </w:r>
            <w:r w:rsidR="00560A43">
              <w:rPr>
                <w:rFonts w:eastAsiaTheme="minorEastAsia"/>
              </w:rPr>
              <w:t xml:space="preserve"> by Sync command</w:t>
            </w:r>
            <w:r>
              <w:rPr>
                <w:rFonts w:eastAsiaTheme="minorEastAsia"/>
              </w:rPr>
              <w:t>.</w:t>
            </w:r>
          </w:p>
        </w:tc>
      </w:tr>
      <w:tr w:rsidR="00CA27AC" w:rsidRPr="00713134" w14:paraId="3440AED9" w14:textId="77777777" w:rsidTr="00150115">
        <w:tc>
          <w:tcPr>
            <w:tcW w:w="1298" w:type="pct"/>
            <w:shd w:val="clear" w:color="auto" w:fill="D9D9D9"/>
          </w:tcPr>
          <w:p w14:paraId="297E2CC0" w14:textId="77777777" w:rsidR="00CA27AC" w:rsidRPr="00713134" w:rsidRDefault="00CA27AC" w:rsidP="00150115">
            <w:pPr>
              <w:pStyle w:val="LWPTableHeading"/>
              <w:rPr>
                <w:szCs w:val="18"/>
              </w:rPr>
            </w:pPr>
            <w:r w:rsidRPr="00713134">
              <w:rPr>
                <w:szCs w:val="18"/>
              </w:rPr>
              <w:t>Prerequisites</w:t>
            </w:r>
          </w:p>
        </w:tc>
        <w:tc>
          <w:tcPr>
            <w:tcW w:w="3702" w:type="pct"/>
          </w:tcPr>
          <w:p w14:paraId="688793DF" w14:textId="3E6E5EC8" w:rsidR="00CA27AC" w:rsidRPr="00FA4691" w:rsidRDefault="00650E0B" w:rsidP="00650E0B">
            <w:pPr>
              <w:pStyle w:val="LWPTableText"/>
              <w:rPr>
                <w:rFonts w:eastAsiaTheme="minorEastAsia"/>
              </w:rPr>
            </w:pPr>
            <w:r>
              <w:rPr>
                <w:rFonts w:eastAsiaTheme="minorEastAsia"/>
                <w:noProof/>
              </w:rPr>
              <w:t>Common Prerequisites</w:t>
            </w:r>
          </w:p>
        </w:tc>
      </w:tr>
      <w:tr w:rsidR="00B408F1" w:rsidRPr="00713134" w14:paraId="2B09EC8E" w14:textId="77777777" w:rsidTr="00150115">
        <w:tc>
          <w:tcPr>
            <w:tcW w:w="1298" w:type="pct"/>
            <w:shd w:val="clear" w:color="auto" w:fill="D9D9D9"/>
          </w:tcPr>
          <w:p w14:paraId="308096B2" w14:textId="77777777" w:rsidR="00B408F1" w:rsidRPr="00713134" w:rsidRDefault="00B408F1" w:rsidP="00B408F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702" w:type="pct"/>
          </w:tcPr>
          <w:p w14:paraId="6A7395ED" w14:textId="2B36F86C" w:rsidR="00B408F1" w:rsidRDefault="00B408F1" w:rsidP="00B408F1">
            <w:pPr>
              <w:pStyle w:val="LWPTableText"/>
              <w:ind w:left="162" w:hanging="162"/>
            </w:pPr>
            <w:r w:rsidRPr="00474E3F">
              <w:t xml:space="preserve">1. </w:t>
            </w:r>
            <w:r w:rsidR="00C457B6">
              <w:t>Common steps.</w:t>
            </w:r>
          </w:p>
          <w:p w14:paraId="2DBF9D7F" w14:textId="70E922B4" w:rsidR="00B408F1" w:rsidRPr="00B408F1" w:rsidRDefault="00B408F1" w:rsidP="009B1D71">
            <w:pPr>
              <w:pStyle w:val="LWPTableText"/>
              <w:ind w:left="162" w:hanging="162"/>
            </w:pPr>
            <w:r>
              <w:t xml:space="preserve">2. </w:t>
            </w:r>
            <w:r w:rsidRPr="00474E3F">
              <w:t xml:space="preserve">The client calls </w:t>
            </w:r>
            <w:r>
              <w:rPr>
                <w:rFonts w:eastAsiaTheme="minorEastAsia"/>
              </w:rPr>
              <w:t xml:space="preserve">Sync command to get the </w:t>
            </w:r>
            <w:r>
              <w:t>created conversation with setting ConversationMode</w:t>
            </w:r>
            <w:r w:rsidR="003C3CD2">
              <w:t xml:space="preserve"> element</w:t>
            </w:r>
            <w:r>
              <w:t xml:space="preserve"> to true</w:t>
            </w:r>
            <w:r w:rsidRPr="00474E3F">
              <w:t>.</w:t>
            </w:r>
          </w:p>
        </w:tc>
      </w:tr>
      <w:tr w:rsidR="00CA27AC" w:rsidRPr="00713134" w14:paraId="3C27DAAA" w14:textId="77777777" w:rsidTr="00150115">
        <w:tc>
          <w:tcPr>
            <w:tcW w:w="1298" w:type="pct"/>
            <w:shd w:val="clear" w:color="auto" w:fill="D9D9D9"/>
          </w:tcPr>
          <w:p w14:paraId="3A6F38B8" w14:textId="77777777" w:rsidR="00CA27AC" w:rsidRPr="00713134" w:rsidRDefault="00CA27AC" w:rsidP="00150115">
            <w:pPr>
              <w:pStyle w:val="LWPTableHeading"/>
              <w:rPr>
                <w:szCs w:val="18"/>
              </w:rPr>
            </w:pPr>
            <w:r w:rsidRPr="00713134">
              <w:rPr>
                <w:szCs w:val="18"/>
              </w:rPr>
              <w:t>Cleanup</w:t>
            </w:r>
          </w:p>
        </w:tc>
        <w:tc>
          <w:tcPr>
            <w:tcW w:w="3702" w:type="pct"/>
          </w:tcPr>
          <w:p w14:paraId="57DFB4CC" w14:textId="21635630" w:rsidR="00CA27AC" w:rsidRPr="00FA4691" w:rsidRDefault="0057662F" w:rsidP="00150115">
            <w:pPr>
              <w:pStyle w:val="LWPTableText"/>
              <w:rPr>
                <w:rFonts w:eastAsiaTheme="minorEastAsia"/>
              </w:rPr>
            </w:pPr>
            <w:r>
              <w:rPr>
                <w:rFonts w:eastAsiaTheme="minorEastAsia"/>
                <w:noProof/>
              </w:rPr>
              <w:t>Common cleanup</w:t>
            </w:r>
          </w:p>
        </w:tc>
      </w:tr>
    </w:tbl>
    <w:p w14:paraId="5FFC7C74" w14:textId="322F7909" w:rsidR="00CA27AC" w:rsidRDefault="007F51C5" w:rsidP="00CA27AC">
      <w:pPr>
        <w:pStyle w:val="LWPTableCaption"/>
      </w:pPr>
      <w:r>
        <w:t>MS</w:t>
      </w:r>
      <w:r w:rsidR="00B408F1">
        <w:t>ASCON_S</w:t>
      </w:r>
      <w:r w:rsidR="00B408F1" w:rsidRPr="00FE08A9">
        <w:t>01_TC0</w:t>
      </w:r>
      <w:r w:rsidR="00B408F1">
        <w:t>4</w:t>
      </w:r>
      <w:r w:rsidR="00B408F1" w:rsidRPr="00FE08A9">
        <w:t>_</w:t>
      </w:r>
      <w:r w:rsidR="00B408F1">
        <w:t>Sync_Filter</w:t>
      </w:r>
    </w:p>
    <w:p w14:paraId="743F6007" w14:textId="77777777" w:rsidR="00CA27AC" w:rsidRPr="00D7796C" w:rsidRDefault="00CA27AC" w:rsidP="00CA27AC">
      <w:pPr>
        <w:pStyle w:val="LWPSpaceafterTablesCodeBlocks"/>
      </w:pPr>
    </w:p>
    <w:tbl>
      <w:tblPr>
        <w:tblStyle w:val="af9"/>
        <w:tblW w:w="4944" w:type="pct"/>
        <w:tblInd w:w="108" w:type="dxa"/>
        <w:tblLayout w:type="fixed"/>
        <w:tblLook w:val="04A0" w:firstRow="1" w:lastRow="0" w:firstColumn="1" w:lastColumn="0" w:noHBand="0" w:noVBand="1"/>
      </w:tblPr>
      <w:tblGrid>
        <w:gridCol w:w="2430"/>
        <w:gridCol w:w="7039"/>
      </w:tblGrid>
      <w:tr w:rsidR="00CA27AC" w:rsidRPr="001F5D0F" w14:paraId="353826ED" w14:textId="77777777" w:rsidTr="000C5F3C">
        <w:tc>
          <w:tcPr>
            <w:tcW w:w="5000" w:type="pct"/>
            <w:gridSpan w:val="2"/>
            <w:shd w:val="clear" w:color="000000" w:fill="D9D9D9"/>
          </w:tcPr>
          <w:p w14:paraId="3E53F058" w14:textId="58C2687D" w:rsidR="00CA27AC" w:rsidRPr="001F5D0F" w:rsidRDefault="00463B98" w:rsidP="0080372A">
            <w:pPr>
              <w:pStyle w:val="LWPTableHeading"/>
              <w:rPr>
                <w:szCs w:val="18"/>
              </w:rPr>
            </w:pPr>
            <w:r w:rsidRPr="004B0531">
              <w:rPr>
                <w:rFonts w:eastAsia="Times New Roman" w:cs="Segoe"/>
              </w:rPr>
              <w:t>S01_</w:t>
            </w:r>
            <w:r>
              <w:rPr>
                <w:rFonts w:eastAsia="Times New Roman" w:cs="Segoe"/>
              </w:rPr>
              <w:t>Sync</w:t>
            </w:r>
          </w:p>
        </w:tc>
      </w:tr>
      <w:tr w:rsidR="00CA27AC" w:rsidRPr="001F5D0F" w14:paraId="67EE218B" w14:textId="77777777" w:rsidTr="000C5F3C">
        <w:tc>
          <w:tcPr>
            <w:tcW w:w="1283" w:type="pct"/>
            <w:shd w:val="clear" w:color="auto" w:fill="D9D9D9"/>
          </w:tcPr>
          <w:p w14:paraId="463A2C76" w14:textId="77777777" w:rsidR="00CA27AC" w:rsidRPr="001F5D0F" w:rsidRDefault="00CA27AC" w:rsidP="00150115">
            <w:pPr>
              <w:pStyle w:val="LWPTableHeading"/>
              <w:rPr>
                <w:szCs w:val="18"/>
              </w:rPr>
            </w:pPr>
            <w:r w:rsidRPr="001F5D0F">
              <w:rPr>
                <w:szCs w:val="18"/>
              </w:rPr>
              <w:t xml:space="preserve">Test </w:t>
            </w:r>
            <w:r w:rsidRPr="001F5D0F">
              <w:rPr>
                <w:rFonts w:eastAsiaTheme="minorEastAsia" w:hint="eastAsia"/>
                <w:szCs w:val="18"/>
              </w:rPr>
              <w:t xml:space="preserve">case </w:t>
            </w:r>
            <w:r w:rsidRPr="001F5D0F">
              <w:rPr>
                <w:szCs w:val="18"/>
              </w:rPr>
              <w:t>ID</w:t>
            </w:r>
          </w:p>
        </w:tc>
        <w:tc>
          <w:tcPr>
            <w:tcW w:w="3717" w:type="pct"/>
          </w:tcPr>
          <w:p w14:paraId="40C886F4" w14:textId="4210D241" w:rsidR="00CA27AC" w:rsidRPr="001F5D0F" w:rsidRDefault="007F51C5" w:rsidP="00B408F1">
            <w:pPr>
              <w:pStyle w:val="LWPTableText"/>
            </w:pPr>
            <w:bookmarkStart w:id="168" w:name="s2_TC01"/>
            <w:bookmarkEnd w:id="168"/>
            <w:r>
              <w:t>MS</w:t>
            </w:r>
            <w:r w:rsidR="002C7C37">
              <w:t>ASCON_S</w:t>
            </w:r>
            <w:r w:rsidR="00CA27AC" w:rsidRPr="001F5D0F">
              <w:t>01_TC05_</w:t>
            </w:r>
            <w:r w:rsidR="00B408F1">
              <w:t>Sync_ConversationIndex</w:t>
            </w:r>
          </w:p>
        </w:tc>
      </w:tr>
      <w:tr w:rsidR="00CA27AC" w:rsidRPr="001F5D0F" w14:paraId="6166B689" w14:textId="77777777" w:rsidTr="000C5F3C">
        <w:tc>
          <w:tcPr>
            <w:tcW w:w="1283" w:type="pct"/>
            <w:shd w:val="clear" w:color="auto" w:fill="D9D9D9"/>
          </w:tcPr>
          <w:p w14:paraId="3589C8B5" w14:textId="77777777" w:rsidR="00CA27AC" w:rsidRPr="001F5D0F" w:rsidRDefault="00CA27AC" w:rsidP="00150115">
            <w:pPr>
              <w:pStyle w:val="LWPTableHeading"/>
              <w:rPr>
                <w:szCs w:val="18"/>
              </w:rPr>
            </w:pPr>
            <w:r w:rsidRPr="001F5D0F">
              <w:rPr>
                <w:szCs w:val="18"/>
              </w:rPr>
              <w:t>Description</w:t>
            </w:r>
          </w:p>
        </w:tc>
        <w:tc>
          <w:tcPr>
            <w:tcW w:w="3717" w:type="pct"/>
          </w:tcPr>
          <w:p w14:paraId="01E5A139" w14:textId="399F2203" w:rsidR="00CA27AC" w:rsidRPr="001F5D0F" w:rsidRDefault="006D4A95" w:rsidP="006E7276">
            <w:pPr>
              <w:pStyle w:val="LWPTableText"/>
            </w:pPr>
            <w:r w:rsidRPr="00474E3F">
              <w:t xml:space="preserve">This test case is </w:t>
            </w:r>
            <w:r>
              <w:t xml:space="preserve">designed to </w:t>
            </w:r>
            <w:r w:rsidRPr="006D4A95">
              <w:rPr>
                <w:rFonts w:eastAsiaTheme="minorEastAsia"/>
              </w:rPr>
              <w:t xml:space="preserve">validate </w:t>
            </w:r>
            <w:r w:rsidR="006E7276">
              <w:rPr>
                <w:rFonts w:eastAsiaTheme="minorEastAsia"/>
              </w:rPr>
              <w:t>ConversationIndex element</w:t>
            </w:r>
            <w:r w:rsidR="000F0F37">
              <w:rPr>
                <w:rFonts w:eastAsiaTheme="minorEastAsia"/>
              </w:rPr>
              <w:t xml:space="preserve"> by Sync command</w:t>
            </w:r>
            <w:r>
              <w:rPr>
                <w:rFonts w:eastAsiaTheme="minorEastAsia"/>
              </w:rPr>
              <w:t>.</w:t>
            </w:r>
          </w:p>
        </w:tc>
      </w:tr>
      <w:tr w:rsidR="00CA27AC" w:rsidRPr="001F5D0F" w14:paraId="321FA73F" w14:textId="77777777" w:rsidTr="000C5F3C">
        <w:tc>
          <w:tcPr>
            <w:tcW w:w="1283" w:type="pct"/>
            <w:shd w:val="clear" w:color="auto" w:fill="D9D9D9"/>
          </w:tcPr>
          <w:p w14:paraId="3C7593C4" w14:textId="77777777" w:rsidR="00CA27AC" w:rsidRPr="001F5D0F" w:rsidRDefault="00CA27AC" w:rsidP="00150115">
            <w:pPr>
              <w:pStyle w:val="LWPTableHeading"/>
              <w:rPr>
                <w:szCs w:val="18"/>
              </w:rPr>
            </w:pPr>
            <w:r w:rsidRPr="001F5D0F">
              <w:rPr>
                <w:szCs w:val="18"/>
              </w:rPr>
              <w:t>Prerequisites</w:t>
            </w:r>
          </w:p>
        </w:tc>
        <w:tc>
          <w:tcPr>
            <w:tcW w:w="3717" w:type="pct"/>
          </w:tcPr>
          <w:p w14:paraId="05B2A990" w14:textId="76E511EF" w:rsidR="00CA27AC" w:rsidRPr="001F5D0F" w:rsidRDefault="00650E0B" w:rsidP="00650E0B">
            <w:pPr>
              <w:pStyle w:val="LWPTableText"/>
            </w:pPr>
            <w:r>
              <w:rPr>
                <w:rFonts w:eastAsiaTheme="minorEastAsia"/>
                <w:noProof/>
              </w:rPr>
              <w:t>Common Prerequisites</w:t>
            </w:r>
          </w:p>
        </w:tc>
      </w:tr>
      <w:tr w:rsidR="00B408F1" w:rsidRPr="001F5D0F" w14:paraId="2A9C4850" w14:textId="77777777" w:rsidTr="000C5F3C">
        <w:tc>
          <w:tcPr>
            <w:tcW w:w="1283" w:type="pct"/>
            <w:shd w:val="clear" w:color="auto" w:fill="D9D9D9"/>
          </w:tcPr>
          <w:p w14:paraId="035FDCA1" w14:textId="77777777" w:rsidR="00B408F1" w:rsidRPr="001F5D0F" w:rsidRDefault="00B408F1" w:rsidP="00B408F1">
            <w:pPr>
              <w:pStyle w:val="LWPTableHeading"/>
              <w:rPr>
                <w:szCs w:val="18"/>
              </w:rPr>
            </w:pPr>
            <w:r w:rsidRPr="001F5D0F">
              <w:rPr>
                <w:szCs w:val="18"/>
              </w:rPr>
              <w:t>Test execution steps</w:t>
            </w:r>
          </w:p>
        </w:tc>
        <w:tc>
          <w:tcPr>
            <w:tcW w:w="3717" w:type="pct"/>
            <w:shd w:val="clear" w:color="auto" w:fill="auto"/>
          </w:tcPr>
          <w:p w14:paraId="1C58DB7B" w14:textId="3DD59FF9" w:rsidR="00A118AF" w:rsidRDefault="000C5F3C" w:rsidP="00B408F1">
            <w:pPr>
              <w:pStyle w:val="LWPTableText"/>
              <w:ind w:left="162" w:hanging="162"/>
            </w:pPr>
            <w:r>
              <w:t xml:space="preserve">1. </w:t>
            </w:r>
            <w:r w:rsidR="00A118AF">
              <w:t>The client calls SwitchUser to switch current user to User2.</w:t>
            </w:r>
          </w:p>
          <w:p w14:paraId="0CF5F0B2" w14:textId="5774F5E3" w:rsidR="00B408F1" w:rsidRDefault="00A118AF" w:rsidP="00B408F1">
            <w:pPr>
              <w:pStyle w:val="LWPTableText"/>
              <w:ind w:left="162" w:hanging="162"/>
            </w:pPr>
            <w:r>
              <w:t xml:space="preserve">2. </w:t>
            </w:r>
            <w:r w:rsidR="00B408F1" w:rsidRPr="00474E3F">
              <w:t xml:space="preserve">The client calls </w:t>
            </w:r>
            <w:r w:rsidR="000C5F3C">
              <w:rPr>
                <w:rFonts w:eastAsiaTheme="minorEastAsia"/>
              </w:rPr>
              <w:t>SendMail</w:t>
            </w:r>
            <w:r w:rsidR="00B408F1">
              <w:rPr>
                <w:rFonts w:eastAsiaTheme="minorEastAsia"/>
              </w:rPr>
              <w:t xml:space="preserve"> command to </w:t>
            </w:r>
            <w:r w:rsidR="000C5F3C">
              <w:rPr>
                <w:rFonts w:eastAsiaTheme="minorEastAsia"/>
              </w:rPr>
              <w:t>send email from User2 to User1</w:t>
            </w:r>
            <w:r w:rsidR="00B408F1" w:rsidRPr="00474E3F">
              <w:t>.</w:t>
            </w:r>
          </w:p>
          <w:p w14:paraId="539043EF" w14:textId="608B10CC" w:rsidR="00A118AF" w:rsidRDefault="00A118AF" w:rsidP="00B408F1">
            <w:pPr>
              <w:pStyle w:val="LWPTableText"/>
              <w:ind w:left="162" w:hanging="162"/>
            </w:pPr>
            <w:r>
              <w:t>3. The client calls SwitchUser to switch User2 to User1.</w:t>
            </w:r>
          </w:p>
          <w:p w14:paraId="521F825A" w14:textId="7EE8D474" w:rsidR="00B408F1" w:rsidRDefault="00A118AF" w:rsidP="00B408F1">
            <w:pPr>
              <w:pStyle w:val="LWPTableText"/>
              <w:ind w:left="162" w:hanging="162"/>
            </w:pPr>
            <w:r>
              <w:t>4</w:t>
            </w:r>
            <w:r w:rsidR="00B408F1">
              <w:t xml:space="preserve">. The client calls Sync command to </w:t>
            </w:r>
            <w:r w:rsidR="000C5F3C">
              <w:t>get the received email</w:t>
            </w:r>
            <w:r w:rsidR="00B408F1">
              <w:t>.</w:t>
            </w:r>
          </w:p>
          <w:p w14:paraId="11FCAC32" w14:textId="2E8BDDED" w:rsidR="00B408F1" w:rsidRDefault="00A118AF" w:rsidP="00B408F1">
            <w:pPr>
              <w:pStyle w:val="LWPTableText"/>
            </w:pPr>
            <w:r>
              <w:t>5</w:t>
            </w:r>
            <w:r w:rsidR="00B408F1">
              <w:t xml:space="preserve">. The client calls SmartReply command to reply </w:t>
            </w:r>
            <w:r>
              <w:t xml:space="preserve">the received </w:t>
            </w:r>
            <w:r w:rsidR="000C5F3C" w:rsidRPr="000C5F3C">
              <w:t>email to User2</w:t>
            </w:r>
            <w:r w:rsidR="00B408F1">
              <w:t>.</w:t>
            </w:r>
          </w:p>
          <w:p w14:paraId="7E71F10B" w14:textId="5659E719" w:rsidR="00A118AF" w:rsidRDefault="00A118AF" w:rsidP="00A118AF">
            <w:pPr>
              <w:pStyle w:val="LWPTableText"/>
              <w:ind w:left="162" w:hanging="162"/>
            </w:pPr>
            <w:r>
              <w:t>6. The client calls SwitchUser to switch User1 to User2.</w:t>
            </w:r>
          </w:p>
          <w:p w14:paraId="2566BF8D" w14:textId="6C3C22A7" w:rsidR="00B408F1" w:rsidRPr="00474E3F" w:rsidRDefault="00A118AF" w:rsidP="00B408F1">
            <w:pPr>
              <w:pStyle w:val="LWPTableText"/>
              <w:ind w:left="162" w:hanging="162"/>
            </w:pPr>
            <w:r>
              <w:t>7</w:t>
            </w:r>
            <w:r w:rsidR="00B408F1">
              <w:t xml:space="preserve">. The client calls Sync command to </w:t>
            </w:r>
            <w:r w:rsidR="000C5F3C">
              <w:t>get the received email</w:t>
            </w:r>
            <w:r w:rsidR="00B408F1">
              <w:t>.</w:t>
            </w:r>
          </w:p>
          <w:p w14:paraId="2B41A044" w14:textId="5A78453D" w:rsidR="00B408F1" w:rsidRDefault="00A118AF" w:rsidP="000C5F3C">
            <w:pPr>
              <w:pStyle w:val="LWPTableText"/>
              <w:ind w:left="162" w:hanging="162"/>
            </w:pPr>
            <w:r>
              <w:t>8</w:t>
            </w:r>
            <w:r w:rsidR="00B408F1">
              <w:t xml:space="preserve">. The client calls </w:t>
            </w:r>
            <w:r w:rsidR="000C5F3C">
              <w:t>SmartForward</w:t>
            </w:r>
            <w:r w:rsidR="00B408F1">
              <w:t xml:space="preserve"> command to </w:t>
            </w:r>
            <w:r w:rsidR="000C5F3C">
              <w:t xml:space="preserve">forward </w:t>
            </w:r>
            <w:r>
              <w:t xml:space="preserve">the received </w:t>
            </w:r>
            <w:r w:rsidR="000C5F3C">
              <w:t>email to User3</w:t>
            </w:r>
            <w:r w:rsidR="00B408F1">
              <w:t>.</w:t>
            </w:r>
          </w:p>
          <w:p w14:paraId="59B7BCFD" w14:textId="53051BD0" w:rsidR="00A118AF" w:rsidRDefault="00A118AF" w:rsidP="000C5F3C">
            <w:pPr>
              <w:pStyle w:val="LWPTableText"/>
              <w:ind w:left="162" w:hanging="162"/>
            </w:pPr>
            <w:r>
              <w:t>9. The client calls SwitchUser to switch User2 to User3.</w:t>
            </w:r>
          </w:p>
          <w:p w14:paraId="292C7BF6" w14:textId="77A7CA3A" w:rsidR="00B408F1" w:rsidRPr="001F5D0F" w:rsidRDefault="00A118AF" w:rsidP="009B1D71">
            <w:pPr>
              <w:pStyle w:val="LWPTableText"/>
              <w:ind w:left="162" w:hanging="162"/>
              <w:rPr>
                <w:rFonts w:eastAsiaTheme="minorEastAsia" w:cs="Consolas"/>
              </w:rPr>
            </w:pPr>
            <w:r>
              <w:t>10</w:t>
            </w:r>
            <w:r w:rsidR="000C5F3C">
              <w:t xml:space="preserve">. The client calls Sync command to get the </w:t>
            </w:r>
            <w:r w:rsidR="000C5F3C" w:rsidRPr="00A118AF">
              <w:t>received e</w:t>
            </w:r>
            <w:r w:rsidR="000C5F3C">
              <w:t>mail.</w:t>
            </w:r>
          </w:p>
        </w:tc>
      </w:tr>
      <w:tr w:rsidR="00B408F1" w:rsidRPr="00713134" w14:paraId="4E9F02DE" w14:textId="77777777" w:rsidTr="000C5F3C">
        <w:tc>
          <w:tcPr>
            <w:tcW w:w="1283" w:type="pct"/>
            <w:shd w:val="clear" w:color="auto" w:fill="D9D9D9"/>
          </w:tcPr>
          <w:p w14:paraId="36606670" w14:textId="77777777" w:rsidR="00B408F1" w:rsidRPr="001F5D0F" w:rsidRDefault="00B408F1" w:rsidP="00B408F1">
            <w:pPr>
              <w:pStyle w:val="LWPTableHeading"/>
              <w:rPr>
                <w:szCs w:val="18"/>
              </w:rPr>
            </w:pPr>
            <w:r w:rsidRPr="001F5D0F">
              <w:rPr>
                <w:szCs w:val="18"/>
              </w:rPr>
              <w:t>Cleanup</w:t>
            </w:r>
          </w:p>
        </w:tc>
        <w:tc>
          <w:tcPr>
            <w:tcW w:w="3717" w:type="pct"/>
          </w:tcPr>
          <w:p w14:paraId="2B469A6D" w14:textId="159DB312" w:rsidR="00B408F1" w:rsidRPr="00713134" w:rsidRDefault="0057662F" w:rsidP="00B408F1">
            <w:pPr>
              <w:pStyle w:val="LWPTableText"/>
              <w:rPr>
                <w:rFonts w:eastAsiaTheme="minorEastAsia" w:cs="新宋体"/>
              </w:rPr>
            </w:pPr>
            <w:r>
              <w:rPr>
                <w:rFonts w:eastAsiaTheme="minorEastAsia"/>
                <w:noProof/>
              </w:rPr>
              <w:t>Common cleanup</w:t>
            </w:r>
          </w:p>
        </w:tc>
      </w:tr>
    </w:tbl>
    <w:p w14:paraId="453DCC20" w14:textId="445DD7ED" w:rsidR="00CA27AC" w:rsidRPr="00924139" w:rsidRDefault="007F51C5" w:rsidP="00CA27AC">
      <w:pPr>
        <w:pStyle w:val="LWPTableCaption"/>
        <w:rPr>
          <w:rFonts w:ascii="Verdana" w:hAnsi="Verdana"/>
          <w:szCs w:val="18"/>
        </w:rPr>
      </w:pPr>
      <w:r>
        <w:t>MS</w:t>
      </w:r>
      <w:r w:rsidR="00B408F1">
        <w:t>ASCON_S</w:t>
      </w:r>
      <w:r w:rsidR="00B408F1" w:rsidRPr="001F5D0F">
        <w:t>01_TC05_</w:t>
      </w:r>
      <w:r w:rsidR="00B408F1">
        <w:t>Sync_ConversationIndex</w:t>
      </w:r>
    </w:p>
    <w:p w14:paraId="6ECCBA6B" w14:textId="77777777" w:rsidR="00CA27AC" w:rsidRDefault="00CA27AC" w:rsidP="00CA27AC">
      <w:pPr>
        <w:rPr>
          <w:rFonts w:ascii="Verdana" w:eastAsia="宋体" w:hAnsi="Verdana"/>
          <w:sz w:val="18"/>
          <w:szCs w:val="21"/>
        </w:rPr>
      </w:pPr>
    </w:p>
    <w:tbl>
      <w:tblPr>
        <w:tblStyle w:val="af9"/>
        <w:tblW w:w="4888" w:type="pct"/>
        <w:tblInd w:w="108" w:type="dxa"/>
        <w:tblLook w:val="04A0" w:firstRow="1" w:lastRow="0" w:firstColumn="1" w:lastColumn="0" w:noHBand="0" w:noVBand="1"/>
      </w:tblPr>
      <w:tblGrid>
        <w:gridCol w:w="2430"/>
        <w:gridCol w:w="6931"/>
      </w:tblGrid>
      <w:tr w:rsidR="00CA27AC" w:rsidRPr="00B976C0" w14:paraId="2C5B6C96" w14:textId="77777777" w:rsidTr="00150115">
        <w:tc>
          <w:tcPr>
            <w:tcW w:w="5000" w:type="pct"/>
            <w:gridSpan w:val="2"/>
            <w:shd w:val="clear" w:color="000000" w:fill="D9D9D9"/>
          </w:tcPr>
          <w:p w14:paraId="3F18900F" w14:textId="352F6B90" w:rsidR="00CA27AC" w:rsidRPr="00B976C0" w:rsidRDefault="00463B98" w:rsidP="0080372A">
            <w:pPr>
              <w:pStyle w:val="LWPTableHeading"/>
              <w:rPr>
                <w:szCs w:val="18"/>
              </w:rPr>
            </w:pPr>
            <w:r w:rsidRPr="004B0531">
              <w:rPr>
                <w:rFonts w:eastAsia="Times New Roman" w:cs="Segoe"/>
              </w:rPr>
              <w:t>S01_</w:t>
            </w:r>
            <w:r>
              <w:rPr>
                <w:rFonts w:eastAsia="Times New Roman" w:cs="Segoe"/>
              </w:rPr>
              <w:t>Sync</w:t>
            </w:r>
          </w:p>
        </w:tc>
      </w:tr>
      <w:tr w:rsidR="00CA27AC" w:rsidRPr="00B976C0" w14:paraId="6F53E2F7" w14:textId="77777777" w:rsidTr="00150115">
        <w:tc>
          <w:tcPr>
            <w:tcW w:w="1298" w:type="pct"/>
            <w:shd w:val="clear" w:color="auto" w:fill="D9D9D9"/>
          </w:tcPr>
          <w:p w14:paraId="4A6187DD" w14:textId="77777777" w:rsidR="00CA27AC" w:rsidRPr="00B976C0" w:rsidRDefault="00CA27AC" w:rsidP="00150115">
            <w:pPr>
              <w:pStyle w:val="LWPTableHeading"/>
              <w:rPr>
                <w:szCs w:val="18"/>
              </w:rPr>
            </w:pPr>
            <w:r w:rsidRPr="00B976C0">
              <w:rPr>
                <w:szCs w:val="18"/>
              </w:rPr>
              <w:t xml:space="preserve">Test </w:t>
            </w:r>
            <w:r w:rsidRPr="00B976C0">
              <w:rPr>
                <w:rFonts w:eastAsiaTheme="minorEastAsia" w:hint="eastAsia"/>
                <w:szCs w:val="18"/>
              </w:rPr>
              <w:t xml:space="preserve">case </w:t>
            </w:r>
            <w:r w:rsidRPr="00B976C0">
              <w:rPr>
                <w:szCs w:val="18"/>
              </w:rPr>
              <w:t>ID</w:t>
            </w:r>
          </w:p>
        </w:tc>
        <w:tc>
          <w:tcPr>
            <w:tcW w:w="3702" w:type="pct"/>
          </w:tcPr>
          <w:p w14:paraId="1AA60D2B" w14:textId="076107B8" w:rsidR="00CA27AC" w:rsidRPr="00B976C0" w:rsidRDefault="007F51C5" w:rsidP="00FD7477">
            <w:pPr>
              <w:pStyle w:val="LWPTableText"/>
            </w:pPr>
            <w:r>
              <w:t>MS</w:t>
            </w:r>
            <w:r w:rsidR="002C7C37">
              <w:t>ASCON_S</w:t>
            </w:r>
            <w:r w:rsidR="00CA27AC" w:rsidRPr="00B976C0">
              <w:t>01_TC06_</w:t>
            </w:r>
            <w:r w:rsidR="004264D7">
              <w:t>Sync_NoConversationId</w:t>
            </w:r>
          </w:p>
        </w:tc>
      </w:tr>
      <w:tr w:rsidR="00CA27AC" w:rsidRPr="00B976C0" w14:paraId="19525725" w14:textId="77777777" w:rsidTr="00150115">
        <w:tc>
          <w:tcPr>
            <w:tcW w:w="1298" w:type="pct"/>
            <w:shd w:val="clear" w:color="auto" w:fill="D9D9D9"/>
          </w:tcPr>
          <w:p w14:paraId="00370E5A" w14:textId="77777777" w:rsidR="00CA27AC" w:rsidRPr="00B976C0" w:rsidRDefault="00CA27AC" w:rsidP="00150115">
            <w:pPr>
              <w:pStyle w:val="LWPTableHeading"/>
              <w:rPr>
                <w:szCs w:val="18"/>
              </w:rPr>
            </w:pPr>
            <w:r w:rsidRPr="00B976C0">
              <w:rPr>
                <w:szCs w:val="18"/>
              </w:rPr>
              <w:t>Description</w:t>
            </w:r>
          </w:p>
        </w:tc>
        <w:tc>
          <w:tcPr>
            <w:tcW w:w="3702" w:type="pct"/>
          </w:tcPr>
          <w:p w14:paraId="5B2E4678" w14:textId="301E40E1" w:rsidR="00CA27AC" w:rsidRPr="00B976C0" w:rsidRDefault="006E7276" w:rsidP="00CF092F">
            <w:pPr>
              <w:pStyle w:val="LWPTableText"/>
            </w:pPr>
            <w:r w:rsidRPr="006E7276">
              <w:t xml:space="preserve">This </w:t>
            </w:r>
            <w:r w:rsidR="000F0F37">
              <w:t xml:space="preserve">test </w:t>
            </w:r>
            <w:r w:rsidRPr="006E7276">
              <w:t xml:space="preserve">case is designed to validate </w:t>
            </w:r>
            <w:r>
              <w:t>th</w:t>
            </w:r>
            <w:r w:rsidR="00CF092F">
              <w:t>e</w:t>
            </w:r>
            <w:r>
              <w:t xml:space="preserve"> </w:t>
            </w:r>
            <w:r w:rsidRPr="006E7276">
              <w:t xml:space="preserve">ConversationId element is not </w:t>
            </w:r>
            <w:r w:rsidR="00A81726">
              <w:t>present by Sync command</w:t>
            </w:r>
            <w:r w:rsidRPr="006E7276">
              <w:t>.</w:t>
            </w:r>
          </w:p>
        </w:tc>
      </w:tr>
      <w:tr w:rsidR="00CA27AC" w:rsidRPr="00B976C0" w14:paraId="7A2A151A" w14:textId="77777777" w:rsidTr="00150115">
        <w:tc>
          <w:tcPr>
            <w:tcW w:w="1298" w:type="pct"/>
            <w:shd w:val="clear" w:color="auto" w:fill="D9D9D9"/>
          </w:tcPr>
          <w:p w14:paraId="06E5D760" w14:textId="77777777" w:rsidR="00CA27AC" w:rsidRPr="00B976C0" w:rsidRDefault="00CA27AC" w:rsidP="00150115">
            <w:pPr>
              <w:pStyle w:val="LWPTableHeading"/>
              <w:rPr>
                <w:szCs w:val="18"/>
              </w:rPr>
            </w:pPr>
            <w:r w:rsidRPr="00B976C0">
              <w:rPr>
                <w:szCs w:val="18"/>
              </w:rPr>
              <w:t>Prerequisites</w:t>
            </w:r>
          </w:p>
        </w:tc>
        <w:tc>
          <w:tcPr>
            <w:tcW w:w="3702" w:type="pct"/>
          </w:tcPr>
          <w:p w14:paraId="3A842271" w14:textId="61C3FDE0" w:rsidR="00CA27AC" w:rsidRPr="00B976C0" w:rsidRDefault="00650E0B" w:rsidP="00650E0B">
            <w:pPr>
              <w:pStyle w:val="LWPTableText"/>
            </w:pPr>
            <w:r>
              <w:rPr>
                <w:rFonts w:eastAsiaTheme="minorEastAsia"/>
                <w:noProof/>
              </w:rPr>
              <w:t>Common Prerequisites</w:t>
            </w:r>
          </w:p>
        </w:tc>
      </w:tr>
      <w:tr w:rsidR="004264D7" w:rsidRPr="00B976C0" w14:paraId="1AAB08B4" w14:textId="77777777" w:rsidTr="00150115">
        <w:tc>
          <w:tcPr>
            <w:tcW w:w="1298" w:type="pct"/>
            <w:shd w:val="clear" w:color="auto" w:fill="D9D9D9"/>
          </w:tcPr>
          <w:p w14:paraId="3B786E4C" w14:textId="77777777" w:rsidR="004264D7" w:rsidRPr="00B976C0" w:rsidRDefault="004264D7" w:rsidP="004264D7">
            <w:pPr>
              <w:pStyle w:val="LWPTableHeading"/>
              <w:rPr>
                <w:szCs w:val="18"/>
              </w:rPr>
            </w:pPr>
            <w:r w:rsidRPr="00B976C0">
              <w:rPr>
                <w:szCs w:val="18"/>
              </w:rPr>
              <w:t>Test execution steps</w:t>
            </w:r>
          </w:p>
        </w:tc>
        <w:tc>
          <w:tcPr>
            <w:tcW w:w="3702" w:type="pct"/>
          </w:tcPr>
          <w:p w14:paraId="0EFE14F5" w14:textId="37371A7D" w:rsidR="00A81726" w:rsidRDefault="004264D7" w:rsidP="004264D7">
            <w:pPr>
              <w:pStyle w:val="LWPTableText"/>
              <w:ind w:left="162" w:hanging="162"/>
            </w:pPr>
            <w:r w:rsidRPr="004264D7">
              <w:t>1.</w:t>
            </w:r>
            <w:r>
              <w:t xml:space="preserve"> </w:t>
            </w:r>
            <w:r w:rsidR="00A81726">
              <w:t>The client calls Sync command to get the initial SyncKey.</w:t>
            </w:r>
          </w:p>
          <w:p w14:paraId="3BFD2E08" w14:textId="16362BB2" w:rsidR="004264D7" w:rsidRDefault="00A81726" w:rsidP="004264D7">
            <w:pPr>
              <w:pStyle w:val="LWPTableText"/>
              <w:ind w:left="162" w:hanging="162"/>
            </w:pPr>
            <w:r>
              <w:t xml:space="preserve">2. </w:t>
            </w:r>
            <w:r w:rsidR="004264D7">
              <w:t xml:space="preserve">The client calls Sync command to add a </w:t>
            </w:r>
            <w:r w:rsidR="007D5CE0">
              <w:t>calendar</w:t>
            </w:r>
            <w:r w:rsidR="004264D7">
              <w:t xml:space="preserve"> item.</w:t>
            </w:r>
          </w:p>
          <w:p w14:paraId="58000A8B" w14:textId="12C8F3A2" w:rsidR="00A81726" w:rsidRDefault="00A81726" w:rsidP="004264D7">
            <w:pPr>
              <w:pStyle w:val="LWPTableText"/>
              <w:ind w:left="162" w:hanging="162"/>
            </w:pPr>
            <w:r>
              <w:t>3. The client calls Sync command to get the latest SyncKey.</w:t>
            </w:r>
          </w:p>
          <w:p w14:paraId="40947721" w14:textId="185BBCFF" w:rsidR="004264D7" w:rsidRPr="004264D7" w:rsidRDefault="00A81726" w:rsidP="009B1D71">
            <w:pPr>
              <w:pStyle w:val="LWPTableText"/>
              <w:ind w:left="162" w:hanging="162"/>
              <w:rPr>
                <w:b/>
              </w:rPr>
            </w:pPr>
            <w:r>
              <w:t>4</w:t>
            </w:r>
            <w:r w:rsidR="004264D7">
              <w:t xml:space="preserve">. The client calls Sync command to synchronize the </w:t>
            </w:r>
            <w:r w:rsidR="007D5CE0">
              <w:t>Calendar</w:t>
            </w:r>
            <w:r w:rsidR="004264D7">
              <w:t xml:space="preserve"> folder.</w:t>
            </w:r>
          </w:p>
        </w:tc>
      </w:tr>
      <w:tr w:rsidR="00CA27AC" w:rsidRPr="00713134" w14:paraId="618DD247" w14:textId="77777777" w:rsidTr="00150115">
        <w:tc>
          <w:tcPr>
            <w:tcW w:w="1298" w:type="pct"/>
            <w:shd w:val="clear" w:color="auto" w:fill="D9D9D9"/>
          </w:tcPr>
          <w:p w14:paraId="039DEBC0" w14:textId="77777777" w:rsidR="00CA27AC" w:rsidRPr="00B976C0" w:rsidRDefault="00CA27AC" w:rsidP="00150115">
            <w:pPr>
              <w:pStyle w:val="LWPTableHeading"/>
              <w:rPr>
                <w:szCs w:val="18"/>
              </w:rPr>
            </w:pPr>
            <w:r w:rsidRPr="00B976C0">
              <w:rPr>
                <w:szCs w:val="18"/>
              </w:rPr>
              <w:t>Cleanup</w:t>
            </w:r>
          </w:p>
        </w:tc>
        <w:tc>
          <w:tcPr>
            <w:tcW w:w="3702" w:type="pct"/>
          </w:tcPr>
          <w:p w14:paraId="5C69CA96" w14:textId="6DC03495" w:rsidR="00CA27AC" w:rsidRPr="00713134" w:rsidRDefault="0057662F" w:rsidP="00150115">
            <w:pPr>
              <w:pStyle w:val="LWPTableText"/>
              <w:keepNext/>
              <w:rPr>
                <w:rFonts w:eastAsiaTheme="minorEastAsia" w:cs="新宋体"/>
              </w:rPr>
            </w:pPr>
            <w:r>
              <w:rPr>
                <w:rFonts w:eastAsiaTheme="minorEastAsia"/>
                <w:noProof/>
              </w:rPr>
              <w:t>Common cleanup</w:t>
            </w:r>
          </w:p>
        </w:tc>
      </w:tr>
    </w:tbl>
    <w:p w14:paraId="18C8DC51" w14:textId="17A37D8B" w:rsidR="00CA27AC" w:rsidRDefault="007F51C5" w:rsidP="00CA27AC">
      <w:pPr>
        <w:pStyle w:val="LWPTableCaption"/>
      </w:pPr>
      <w:r>
        <w:t>MS</w:t>
      </w:r>
      <w:r w:rsidR="004264D7">
        <w:t>ASCON_S</w:t>
      </w:r>
      <w:r w:rsidR="004264D7" w:rsidRPr="00B976C0">
        <w:t>01_TC06_</w:t>
      </w:r>
      <w:r w:rsidR="004264D7">
        <w:t>Sync_NoConversationId</w:t>
      </w:r>
    </w:p>
    <w:p w14:paraId="6CB8BFD4" w14:textId="77777777" w:rsidR="00CA27AC" w:rsidRDefault="00CA27AC" w:rsidP="00CA27AC"/>
    <w:tbl>
      <w:tblPr>
        <w:tblStyle w:val="af9"/>
        <w:tblW w:w="4887" w:type="pct"/>
        <w:tblInd w:w="108" w:type="dxa"/>
        <w:tblLook w:val="04A0" w:firstRow="1" w:lastRow="0" w:firstColumn="1" w:lastColumn="0" w:noHBand="0" w:noVBand="1"/>
      </w:tblPr>
      <w:tblGrid>
        <w:gridCol w:w="2430"/>
        <w:gridCol w:w="6930"/>
      </w:tblGrid>
      <w:tr w:rsidR="00CA27AC" w:rsidRPr="006F43ED" w14:paraId="5EDC29CD" w14:textId="77777777" w:rsidTr="00150115">
        <w:tc>
          <w:tcPr>
            <w:tcW w:w="5000" w:type="pct"/>
            <w:gridSpan w:val="2"/>
            <w:shd w:val="clear" w:color="000000" w:fill="D9D9D9"/>
          </w:tcPr>
          <w:p w14:paraId="06A40EE5" w14:textId="773E3938" w:rsidR="00CA27AC" w:rsidRPr="006F43ED" w:rsidRDefault="00463B98" w:rsidP="0080372A">
            <w:pPr>
              <w:pStyle w:val="LWPTableHeading"/>
              <w:rPr>
                <w:szCs w:val="18"/>
              </w:rPr>
            </w:pPr>
            <w:r w:rsidRPr="004B0531">
              <w:rPr>
                <w:rFonts w:eastAsia="Times New Roman" w:cs="Segoe"/>
              </w:rPr>
              <w:t>S01_</w:t>
            </w:r>
            <w:r>
              <w:rPr>
                <w:rFonts w:eastAsia="Times New Roman" w:cs="Segoe"/>
              </w:rPr>
              <w:t>Sync</w:t>
            </w:r>
          </w:p>
        </w:tc>
      </w:tr>
      <w:tr w:rsidR="00CA27AC" w:rsidRPr="006F43ED" w14:paraId="3E77A1E6" w14:textId="77777777" w:rsidTr="00150115">
        <w:tc>
          <w:tcPr>
            <w:tcW w:w="1298" w:type="pct"/>
            <w:shd w:val="clear" w:color="auto" w:fill="D9D9D9"/>
          </w:tcPr>
          <w:p w14:paraId="3F3C89AB" w14:textId="77777777" w:rsidR="00CA27AC" w:rsidRPr="006F43ED" w:rsidRDefault="00CA27AC" w:rsidP="00150115">
            <w:pPr>
              <w:pStyle w:val="LWPTableHeading"/>
              <w:rPr>
                <w:szCs w:val="18"/>
              </w:rPr>
            </w:pPr>
            <w:r w:rsidRPr="006F43ED">
              <w:rPr>
                <w:szCs w:val="18"/>
              </w:rPr>
              <w:t xml:space="preserve">Test </w:t>
            </w:r>
            <w:r w:rsidRPr="006F43ED">
              <w:rPr>
                <w:rFonts w:eastAsiaTheme="minorEastAsia" w:hint="eastAsia"/>
                <w:szCs w:val="18"/>
              </w:rPr>
              <w:t xml:space="preserve">case </w:t>
            </w:r>
            <w:r w:rsidRPr="006F43ED">
              <w:rPr>
                <w:szCs w:val="18"/>
              </w:rPr>
              <w:t>ID</w:t>
            </w:r>
          </w:p>
        </w:tc>
        <w:tc>
          <w:tcPr>
            <w:tcW w:w="3702" w:type="pct"/>
          </w:tcPr>
          <w:p w14:paraId="107A4A0D" w14:textId="78ED5126" w:rsidR="00CA27AC" w:rsidRPr="006F43ED" w:rsidRDefault="007F51C5" w:rsidP="00FD7477">
            <w:pPr>
              <w:pStyle w:val="LWPTableText"/>
            </w:pPr>
            <w:r>
              <w:t>MS</w:t>
            </w:r>
            <w:r w:rsidR="002C7C37">
              <w:t>ASCON_S</w:t>
            </w:r>
            <w:r w:rsidR="00CA27AC" w:rsidRPr="006F43ED">
              <w:t>01_TC07_</w:t>
            </w:r>
            <w:r w:rsidR="004264D7">
              <w:t>Sync_MessagePart</w:t>
            </w:r>
          </w:p>
        </w:tc>
      </w:tr>
      <w:tr w:rsidR="00CA27AC" w:rsidRPr="006F43ED" w14:paraId="02333226" w14:textId="77777777" w:rsidTr="00150115">
        <w:tc>
          <w:tcPr>
            <w:tcW w:w="1298" w:type="pct"/>
            <w:shd w:val="clear" w:color="auto" w:fill="D9D9D9"/>
          </w:tcPr>
          <w:p w14:paraId="0E8AD1D8" w14:textId="77777777" w:rsidR="00CA27AC" w:rsidRPr="006F43ED" w:rsidRDefault="00CA27AC" w:rsidP="00150115">
            <w:pPr>
              <w:pStyle w:val="LWPTableHeading"/>
              <w:rPr>
                <w:szCs w:val="18"/>
              </w:rPr>
            </w:pPr>
            <w:r w:rsidRPr="006F43ED">
              <w:rPr>
                <w:szCs w:val="18"/>
              </w:rPr>
              <w:t>Description</w:t>
            </w:r>
          </w:p>
        </w:tc>
        <w:tc>
          <w:tcPr>
            <w:tcW w:w="3702" w:type="pct"/>
          </w:tcPr>
          <w:p w14:paraId="7EA10469" w14:textId="692B839E" w:rsidR="00CA27AC" w:rsidRPr="006F43ED" w:rsidRDefault="005F4FED" w:rsidP="00150115">
            <w:pPr>
              <w:pStyle w:val="LWPTableText"/>
            </w:pPr>
            <w:r w:rsidRPr="006E7276">
              <w:t xml:space="preserve">This </w:t>
            </w:r>
            <w:r w:rsidR="00FE4596">
              <w:t xml:space="preserve">test </w:t>
            </w:r>
            <w:r w:rsidRPr="006E7276">
              <w:t xml:space="preserve">case is designed to validate </w:t>
            </w:r>
            <w:r>
              <w:t>requesting the message part by Sync command</w:t>
            </w:r>
            <w:r w:rsidRPr="006E7276">
              <w:t>.</w:t>
            </w:r>
          </w:p>
        </w:tc>
      </w:tr>
      <w:tr w:rsidR="00CA27AC" w:rsidRPr="006F43ED" w14:paraId="21BBBB18" w14:textId="77777777" w:rsidTr="00150115">
        <w:tc>
          <w:tcPr>
            <w:tcW w:w="1298" w:type="pct"/>
            <w:shd w:val="clear" w:color="auto" w:fill="D9D9D9"/>
          </w:tcPr>
          <w:p w14:paraId="011794FB" w14:textId="77777777" w:rsidR="00CA27AC" w:rsidRPr="006F43ED" w:rsidRDefault="00CA27AC" w:rsidP="00150115">
            <w:pPr>
              <w:pStyle w:val="LWPTableHeading"/>
              <w:rPr>
                <w:szCs w:val="18"/>
              </w:rPr>
            </w:pPr>
            <w:r w:rsidRPr="006F43ED">
              <w:rPr>
                <w:szCs w:val="18"/>
              </w:rPr>
              <w:t>Prerequisites</w:t>
            </w:r>
          </w:p>
        </w:tc>
        <w:tc>
          <w:tcPr>
            <w:tcW w:w="3702" w:type="pct"/>
          </w:tcPr>
          <w:p w14:paraId="00BB0501" w14:textId="36EF7003" w:rsidR="00CA27AC" w:rsidRPr="006F43ED" w:rsidRDefault="00650E0B" w:rsidP="00650E0B">
            <w:pPr>
              <w:pStyle w:val="LWPTableText"/>
            </w:pPr>
            <w:r>
              <w:rPr>
                <w:rFonts w:eastAsiaTheme="minorEastAsia"/>
                <w:noProof/>
              </w:rPr>
              <w:t>Common Prerequisites</w:t>
            </w:r>
          </w:p>
        </w:tc>
      </w:tr>
      <w:tr w:rsidR="004264D7" w:rsidRPr="006F43ED" w14:paraId="5E1E651A" w14:textId="77777777" w:rsidTr="00150115">
        <w:tc>
          <w:tcPr>
            <w:tcW w:w="1298" w:type="pct"/>
            <w:shd w:val="clear" w:color="auto" w:fill="D9D9D9"/>
          </w:tcPr>
          <w:p w14:paraId="3A05563A" w14:textId="77777777" w:rsidR="004264D7" w:rsidRPr="006F43ED" w:rsidRDefault="004264D7" w:rsidP="004264D7">
            <w:pPr>
              <w:pStyle w:val="LWPTableHeading"/>
              <w:rPr>
                <w:szCs w:val="18"/>
              </w:rPr>
            </w:pPr>
            <w:r w:rsidRPr="006F43ED">
              <w:rPr>
                <w:szCs w:val="18"/>
              </w:rPr>
              <w:t>Test execution steps</w:t>
            </w:r>
          </w:p>
        </w:tc>
        <w:tc>
          <w:tcPr>
            <w:tcW w:w="3702" w:type="pct"/>
          </w:tcPr>
          <w:p w14:paraId="5D78BDAF" w14:textId="266B7944" w:rsidR="00A81726" w:rsidRDefault="004264D7" w:rsidP="004264D7">
            <w:pPr>
              <w:pStyle w:val="LWPTableText"/>
              <w:ind w:left="162" w:hanging="162"/>
            </w:pPr>
            <w:r>
              <w:t xml:space="preserve">1. </w:t>
            </w:r>
            <w:r w:rsidR="00A81726">
              <w:t>The client calls SwitchUser to switch the current user to User2.</w:t>
            </w:r>
          </w:p>
          <w:p w14:paraId="4F8CB565" w14:textId="53D14E00" w:rsidR="004264D7" w:rsidRDefault="00A81726" w:rsidP="004264D7">
            <w:pPr>
              <w:pStyle w:val="LWPTableText"/>
              <w:ind w:left="162" w:hanging="162"/>
            </w:pPr>
            <w:r>
              <w:t xml:space="preserve">2. </w:t>
            </w:r>
            <w:r w:rsidR="004264D7" w:rsidRPr="00474E3F">
              <w:t xml:space="preserve">The client calls </w:t>
            </w:r>
            <w:r w:rsidR="004264D7">
              <w:rPr>
                <w:rFonts w:eastAsiaTheme="minorEastAsia"/>
              </w:rPr>
              <w:t>SendMail command to send email from User</w:t>
            </w:r>
            <w:r w:rsidR="0070015C">
              <w:rPr>
                <w:rFonts w:eastAsiaTheme="minorEastAsia"/>
              </w:rPr>
              <w:t>2</w:t>
            </w:r>
            <w:r w:rsidR="004264D7">
              <w:rPr>
                <w:rFonts w:eastAsiaTheme="minorEastAsia"/>
              </w:rPr>
              <w:t xml:space="preserve"> to User</w:t>
            </w:r>
            <w:r w:rsidR="0070015C">
              <w:rPr>
                <w:rFonts w:eastAsiaTheme="minorEastAsia"/>
              </w:rPr>
              <w:t>1</w:t>
            </w:r>
            <w:r w:rsidR="004264D7" w:rsidRPr="00474E3F">
              <w:t>.</w:t>
            </w:r>
          </w:p>
          <w:p w14:paraId="2A9AEB11" w14:textId="0E024D68" w:rsidR="00BE61A2" w:rsidRDefault="00A81726" w:rsidP="004264D7">
            <w:pPr>
              <w:pStyle w:val="LWPTableText"/>
              <w:ind w:left="162" w:hanging="162"/>
            </w:pPr>
            <w:r>
              <w:t>3</w:t>
            </w:r>
            <w:r w:rsidR="00BE61A2">
              <w:t>. The client calls SwitchUser</w:t>
            </w:r>
            <w:r w:rsidR="0070015C">
              <w:t xml:space="preserve"> to switch </w:t>
            </w:r>
            <w:r>
              <w:t>User2</w:t>
            </w:r>
            <w:r w:rsidR="0070015C">
              <w:t xml:space="preserve"> to User1</w:t>
            </w:r>
            <w:r w:rsidR="00BE61A2">
              <w:t>.</w:t>
            </w:r>
          </w:p>
          <w:p w14:paraId="6417CE2A" w14:textId="4BEC1A62" w:rsidR="004264D7" w:rsidRDefault="00A81726" w:rsidP="004264D7">
            <w:pPr>
              <w:pStyle w:val="LWPTableText"/>
              <w:ind w:left="162" w:hanging="162"/>
            </w:pPr>
            <w:r>
              <w:t>4</w:t>
            </w:r>
            <w:r w:rsidR="004264D7">
              <w:t xml:space="preserve">. The client calls Sync command to </w:t>
            </w:r>
            <w:r w:rsidR="003D7DF1">
              <w:t>get</w:t>
            </w:r>
            <w:r w:rsidR="004264D7">
              <w:t xml:space="preserve"> the </w:t>
            </w:r>
            <w:r w:rsidR="00BE61A2">
              <w:t>received email</w:t>
            </w:r>
            <w:r w:rsidR="004264D7">
              <w:t xml:space="preserve"> without BodyPreference </w:t>
            </w:r>
            <w:r>
              <w:t xml:space="preserve">or </w:t>
            </w:r>
            <w:r w:rsidR="004264D7">
              <w:t>BodyPartPreference</w:t>
            </w:r>
            <w:r w:rsidR="003D7DF1">
              <w:t xml:space="preserve"> elements</w:t>
            </w:r>
            <w:r w:rsidR="004264D7">
              <w:t>.</w:t>
            </w:r>
          </w:p>
          <w:p w14:paraId="59729508" w14:textId="3BBCF7C5" w:rsidR="004264D7" w:rsidRPr="00474E3F" w:rsidRDefault="00A81726" w:rsidP="00BE61A2">
            <w:pPr>
              <w:pStyle w:val="LWPTableText"/>
              <w:ind w:left="180" w:hangingChars="100" w:hanging="180"/>
            </w:pPr>
            <w:r>
              <w:t>5</w:t>
            </w:r>
            <w:r w:rsidR="004264D7">
              <w:t xml:space="preserve">. The client calls Sync command to </w:t>
            </w:r>
            <w:r w:rsidR="003D7DF1">
              <w:t>get</w:t>
            </w:r>
            <w:r w:rsidR="004264D7">
              <w:t xml:space="preserve"> the </w:t>
            </w:r>
            <w:r w:rsidR="00BE61A2">
              <w:t xml:space="preserve">received email </w:t>
            </w:r>
            <w:r w:rsidR="004264D7">
              <w:t>with only BodyPreference</w:t>
            </w:r>
            <w:r w:rsidR="003D7DF1">
              <w:t xml:space="preserve"> element</w:t>
            </w:r>
            <w:r w:rsidR="004264D7">
              <w:t>.</w:t>
            </w:r>
          </w:p>
          <w:p w14:paraId="0033CD6D" w14:textId="321314B7" w:rsidR="004264D7" w:rsidRDefault="00A81726" w:rsidP="004264D7">
            <w:pPr>
              <w:pStyle w:val="LWPTableText"/>
              <w:ind w:left="162" w:hanging="162"/>
            </w:pPr>
            <w:r>
              <w:t>6</w:t>
            </w:r>
            <w:r w:rsidR="004264D7">
              <w:t xml:space="preserve">. The client calls Sync command to </w:t>
            </w:r>
            <w:r w:rsidR="003D7DF1">
              <w:t>get</w:t>
            </w:r>
            <w:r w:rsidR="004264D7">
              <w:t xml:space="preserve"> the </w:t>
            </w:r>
            <w:r w:rsidR="00BE61A2">
              <w:t xml:space="preserve">received email </w:t>
            </w:r>
            <w:r w:rsidR="004264D7">
              <w:t>with only BodyPartPrefrernce</w:t>
            </w:r>
            <w:r w:rsidR="003D7DF1">
              <w:t xml:space="preserve"> element</w:t>
            </w:r>
            <w:r w:rsidR="004264D7">
              <w:t>.</w:t>
            </w:r>
          </w:p>
          <w:p w14:paraId="4DD777DE" w14:textId="6D25A13E" w:rsidR="004264D7" w:rsidRPr="006F43ED" w:rsidRDefault="00A81726" w:rsidP="009B1D71">
            <w:pPr>
              <w:pStyle w:val="LWPTableText"/>
              <w:ind w:left="162" w:hanging="162"/>
              <w:rPr>
                <w:rFonts w:eastAsiaTheme="minorEastAsia"/>
              </w:rPr>
            </w:pPr>
            <w:r>
              <w:t>7</w:t>
            </w:r>
            <w:r w:rsidR="004264D7">
              <w:t xml:space="preserve">. The client calls Sync command to </w:t>
            </w:r>
            <w:r w:rsidR="003D7DF1">
              <w:t>get</w:t>
            </w:r>
            <w:r w:rsidR="004264D7">
              <w:t xml:space="preserve"> the </w:t>
            </w:r>
            <w:r w:rsidR="00BE61A2">
              <w:t xml:space="preserve">received email </w:t>
            </w:r>
            <w:r w:rsidR="004264D7">
              <w:t>with both BodyPreference and BodyPartPreference</w:t>
            </w:r>
            <w:r w:rsidR="003D7DF1">
              <w:t xml:space="preserve"> elements</w:t>
            </w:r>
            <w:r w:rsidR="004264D7">
              <w:t>.</w:t>
            </w:r>
          </w:p>
        </w:tc>
      </w:tr>
      <w:tr w:rsidR="00CA27AC" w:rsidRPr="00713134" w14:paraId="29460C67" w14:textId="77777777" w:rsidTr="00150115">
        <w:tc>
          <w:tcPr>
            <w:tcW w:w="1298" w:type="pct"/>
            <w:shd w:val="clear" w:color="auto" w:fill="D9D9D9"/>
          </w:tcPr>
          <w:p w14:paraId="2608CABE" w14:textId="77777777" w:rsidR="00CA27AC" w:rsidRPr="006F43ED" w:rsidRDefault="00CA27AC" w:rsidP="00150115">
            <w:pPr>
              <w:pStyle w:val="LWPTableHeading"/>
              <w:rPr>
                <w:szCs w:val="18"/>
              </w:rPr>
            </w:pPr>
            <w:r w:rsidRPr="006F43ED">
              <w:rPr>
                <w:szCs w:val="18"/>
              </w:rPr>
              <w:t>Cleanup</w:t>
            </w:r>
          </w:p>
        </w:tc>
        <w:tc>
          <w:tcPr>
            <w:tcW w:w="3702" w:type="pct"/>
          </w:tcPr>
          <w:p w14:paraId="3A56A6B4" w14:textId="51C062BC" w:rsidR="00CA27AC" w:rsidRPr="00914D38" w:rsidRDefault="0057662F" w:rsidP="00150115">
            <w:pPr>
              <w:pStyle w:val="LWPTableText"/>
              <w:keepNext/>
              <w:rPr>
                <w:rFonts w:eastAsiaTheme="minorEastAsia" w:cs="新宋体"/>
              </w:rPr>
            </w:pPr>
            <w:r>
              <w:rPr>
                <w:rFonts w:eastAsiaTheme="minorEastAsia"/>
                <w:noProof/>
              </w:rPr>
              <w:t>Common cleanup</w:t>
            </w:r>
          </w:p>
        </w:tc>
      </w:tr>
    </w:tbl>
    <w:p w14:paraId="7F568A0E" w14:textId="4B153C1D" w:rsidR="00CA27AC" w:rsidRDefault="007F51C5" w:rsidP="00CA27AC">
      <w:pPr>
        <w:pStyle w:val="LWPTableCaption"/>
      </w:pPr>
      <w:r>
        <w:t>MS</w:t>
      </w:r>
      <w:r w:rsidR="004264D7">
        <w:t>ASCON_S</w:t>
      </w:r>
      <w:r w:rsidR="004264D7" w:rsidRPr="006F43ED">
        <w:t>01_TC07_</w:t>
      </w:r>
      <w:r w:rsidR="004264D7">
        <w:t>Sync_MessagePart</w:t>
      </w:r>
    </w:p>
    <w:p w14:paraId="35FB3598" w14:textId="77777777" w:rsidR="00CA27AC" w:rsidRPr="00C941E7" w:rsidRDefault="00CA27AC" w:rsidP="00CA27AC">
      <w:pPr>
        <w:pStyle w:val="LWPParagraphText"/>
      </w:pPr>
    </w:p>
    <w:tbl>
      <w:tblPr>
        <w:tblStyle w:val="af9"/>
        <w:tblW w:w="4888" w:type="pct"/>
        <w:tblInd w:w="108" w:type="dxa"/>
        <w:tblLook w:val="04A0" w:firstRow="1" w:lastRow="0" w:firstColumn="1" w:lastColumn="0" w:noHBand="0" w:noVBand="1"/>
      </w:tblPr>
      <w:tblGrid>
        <w:gridCol w:w="2430"/>
        <w:gridCol w:w="6931"/>
      </w:tblGrid>
      <w:tr w:rsidR="00CA27AC" w:rsidRPr="00B109B7" w14:paraId="242D2C28" w14:textId="77777777" w:rsidTr="00150115">
        <w:tc>
          <w:tcPr>
            <w:tcW w:w="5000" w:type="pct"/>
            <w:gridSpan w:val="2"/>
            <w:shd w:val="clear" w:color="000000" w:fill="D9D9D9"/>
          </w:tcPr>
          <w:p w14:paraId="0143E176" w14:textId="2926053E" w:rsidR="00CA27AC" w:rsidRPr="00B109B7" w:rsidRDefault="00463B98" w:rsidP="0080372A">
            <w:pPr>
              <w:pStyle w:val="LWPTableHeading"/>
              <w:rPr>
                <w:szCs w:val="18"/>
              </w:rPr>
            </w:pPr>
            <w:r w:rsidRPr="004B0531">
              <w:rPr>
                <w:rFonts w:eastAsia="Times New Roman" w:cs="Segoe"/>
              </w:rPr>
              <w:t>S01_</w:t>
            </w:r>
            <w:r>
              <w:rPr>
                <w:rFonts w:eastAsia="Times New Roman" w:cs="Segoe"/>
              </w:rPr>
              <w:t>Sync</w:t>
            </w:r>
          </w:p>
        </w:tc>
      </w:tr>
      <w:tr w:rsidR="00CA27AC" w:rsidRPr="00B109B7" w14:paraId="76C6672D" w14:textId="77777777" w:rsidTr="00150115">
        <w:tc>
          <w:tcPr>
            <w:tcW w:w="1298" w:type="pct"/>
            <w:shd w:val="clear" w:color="auto" w:fill="D9D9D9"/>
          </w:tcPr>
          <w:p w14:paraId="7403CE86" w14:textId="77777777" w:rsidR="00CA27AC" w:rsidRPr="00B109B7" w:rsidRDefault="00CA27AC" w:rsidP="00150115">
            <w:pPr>
              <w:pStyle w:val="LWPTableHeading"/>
              <w:rPr>
                <w:szCs w:val="18"/>
              </w:rPr>
            </w:pPr>
            <w:r w:rsidRPr="00B109B7">
              <w:rPr>
                <w:szCs w:val="18"/>
              </w:rPr>
              <w:t xml:space="preserve">Test </w:t>
            </w:r>
            <w:r w:rsidRPr="00B109B7">
              <w:rPr>
                <w:rFonts w:eastAsiaTheme="minorEastAsia" w:hint="eastAsia"/>
                <w:szCs w:val="18"/>
              </w:rPr>
              <w:t xml:space="preserve">case </w:t>
            </w:r>
            <w:r w:rsidRPr="00B109B7">
              <w:rPr>
                <w:szCs w:val="18"/>
              </w:rPr>
              <w:t>ID</w:t>
            </w:r>
          </w:p>
        </w:tc>
        <w:tc>
          <w:tcPr>
            <w:tcW w:w="3702" w:type="pct"/>
          </w:tcPr>
          <w:p w14:paraId="5116E7C6" w14:textId="647646C2" w:rsidR="00CA27AC" w:rsidRPr="00B109B7" w:rsidRDefault="007F51C5" w:rsidP="00FD7477">
            <w:pPr>
              <w:pStyle w:val="LWPTableText"/>
            </w:pPr>
            <w:r>
              <w:t>MS</w:t>
            </w:r>
            <w:r w:rsidR="002C7C37">
              <w:t>ASCON_S</w:t>
            </w:r>
            <w:r w:rsidR="00CA27AC" w:rsidRPr="00B109B7">
              <w:t>01_TC08_</w:t>
            </w:r>
            <w:r w:rsidR="004264D7">
              <w:t>Sync_Status164</w:t>
            </w:r>
          </w:p>
        </w:tc>
      </w:tr>
      <w:tr w:rsidR="00CA27AC" w:rsidRPr="00B109B7" w14:paraId="385E3D7F" w14:textId="77777777" w:rsidTr="00150115">
        <w:tc>
          <w:tcPr>
            <w:tcW w:w="1298" w:type="pct"/>
            <w:shd w:val="clear" w:color="auto" w:fill="D9D9D9"/>
          </w:tcPr>
          <w:p w14:paraId="347117CB" w14:textId="77777777" w:rsidR="00CA27AC" w:rsidRPr="00B109B7" w:rsidRDefault="00CA27AC" w:rsidP="00150115">
            <w:pPr>
              <w:pStyle w:val="LWPTableHeading"/>
              <w:rPr>
                <w:szCs w:val="18"/>
              </w:rPr>
            </w:pPr>
            <w:r w:rsidRPr="00B109B7">
              <w:rPr>
                <w:szCs w:val="18"/>
              </w:rPr>
              <w:t>Description</w:t>
            </w:r>
          </w:p>
        </w:tc>
        <w:tc>
          <w:tcPr>
            <w:tcW w:w="3702" w:type="pct"/>
          </w:tcPr>
          <w:p w14:paraId="71AA968B" w14:textId="0CDC49EB" w:rsidR="00CA27AC" w:rsidRPr="00B109B7" w:rsidRDefault="00885076" w:rsidP="000F0F37">
            <w:pPr>
              <w:pStyle w:val="LWPTableText"/>
            </w:pPr>
            <w:r w:rsidRPr="006E7276">
              <w:t xml:space="preserve">This </w:t>
            </w:r>
            <w:r w:rsidR="00A90E20">
              <w:t xml:space="preserve">test </w:t>
            </w:r>
            <w:r w:rsidRPr="006E7276">
              <w:t xml:space="preserve">case is designed to validate </w:t>
            </w:r>
            <w:r w:rsidR="000F0F37">
              <w:t>s</w:t>
            </w:r>
            <w:r>
              <w:t xml:space="preserve">tatus 164 </w:t>
            </w:r>
            <w:r w:rsidR="00C457B6">
              <w:t>is returned if a value other than 2 is specified in the Type element</w:t>
            </w:r>
            <w:r w:rsidR="003331B2">
              <w:t xml:space="preserve"> of BodyPartPreference element </w:t>
            </w:r>
            <w:r w:rsidR="0070015C">
              <w:t>in S</w:t>
            </w:r>
            <w:r w:rsidR="00C457B6">
              <w:t>ync command request</w:t>
            </w:r>
            <w:r w:rsidRPr="006E7276">
              <w:t>.</w:t>
            </w:r>
          </w:p>
        </w:tc>
      </w:tr>
      <w:tr w:rsidR="00CA27AC" w:rsidRPr="00B109B7" w14:paraId="08CD07B8" w14:textId="77777777" w:rsidTr="00150115">
        <w:tc>
          <w:tcPr>
            <w:tcW w:w="1298" w:type="pct"/>
            <w:shd w:val="clear" w:color="auto" w:fill="D9D9D9"/>
          </w:tcPr>
          <w:p w14:paraId="1269F34D" w14:textId="77777777" w:rsidR="00CA27AC" w:rsidRPr="00B109B7" w:rsidRDefault="00CA27AC" w:rsidP="00150115">
            <w:pPr>
              <w:pStyle w:val="LWPTableHeading"/>
              <w:rPr>
                <w:szCs w:val="18"/>
              </w:rPr>
            </w:pPr>
            <w:r w:rsidRPr="00B109B7">
              <w:rPr>
                <w:szCs w:val="18"/>
              </w:rPr>
              <w:t>Prerequisites</w:t>
            </w:r>
          </w:p>
        </w:tc>
        <w:tc>
          <w:tcPr>
            <w:tcW w:w="3702" w:type="pct"/>
          </w:tcPr>
          <w:p w14:paraId="05A7935D" w14:textId="2A124E80" w:rsidR="00CA27AC" w:rsidRPr="00B109B7" w:rsidRDefault="00650E0B" w:rsidP="00650E0B">
            <w:pPr>
              <w:pStyle w:val="LWPTableText"/>
            </w:pPr>
            <w:r>
              <w:rPr>
                <w:rFonts w:eastAsiaTheme="minorEastAsia"/>
                <w:noProof/>
              </w:rPr>
              <w:t>Common Prerequisites</w:t>
            </w:r>
          </w:p>
        </w:tc>
      </w:tr>
      <w:tr w:rsidR="004264D7" w:rsidRPr="00B109B7" w14:paraId="3301692D" w14:textId="77777777" w:rsidTr="00150115">
        <w:tc>
          <w:tcPr>
            <w:tcW w:w="1298" w:type="pct"/>
            <w:shd w:val="clear" w:color="auto" w:fill="D9D9D9"/>
          </w:tcPr>
          <w:p w14:paraId="3CADC269" w14:textId="77777777" w:rsidR="004264D7" w:rsidRPr="00B109B7" w:rsidRDefault="004264D7" w:rsidP="004264D7">
            <w:pPr>
              <w:pStyle w:val="LWPTableHeading"/>
              <w:rPr>
                <w:szCs w:val="18"/>
              </w:rPr>
            </w:pPr>
            <w:r w:rsidRPr="00B109B7">
              <w:rPr>
                <w:szCs w:val="18"/>
              </w:rPr>
              <w:t>Test execution steps</w:t>
            </w:r>
          </w:p>
        </w:tc>
        <w:tc>
          <w:tcPr>
            <w:tcW w:w="3702" w:type="pct"/>
          </w:tcPr>
          <w:p w14:paraId="55BC19C8" w14:textId="3F4F2403" w:rsidR="00A81726" w:rsidRDefault="004264D7" w:rsidP="004264D7">
            <w:pPr>
              <w:pStyle w:val="LWPTableText"/>
              <w:ind w:left="162" w:hanging="162"/>
            </w:pPr>
            <w:r>
              <w:t xml:space="preserve">1. </w:t>
            </w:r>
            <w:r w:rsidR="00A81726">
              <w:t>The client calls SwitchUser to switch the current user to User2.</w:t>
            </w:r>
          </w:p>
          <w:p w14:paraId="77D3013F" w14:textId="2AB6E80B" w:rsidR="004264D7" w:rsidRDefault="00A81726" w:rsidP="004264D7">
            <w:pPr>
              <w:pStyle w:val="LWPTableText"/>
              <w:ind w:left="162" w:hanging="162"/>
            </w:pPr>
            <w:r>
              <w:t xml:space="preserve">2. </w:t>
            </w:r>
            <w:r w:rsidR="004264D7" w:rsidRPr="00474E3F">
              <w:t xml:space="preserve">The client calls </w:t>
            </w:r>
            <w:r w:rsidR="004264D7">
              <w:rPr>
                <w:rFonts w:eastAsiaTheme="minorEastAsia"/>
              </w:rPr>
              <w:t>SendMail command to send email from User</w:t>
            </w:r>
            <w:r w:rsidR="0070015C">
              <w:rPr>
                <w:rFonts w:eastAsiaTheme="minorEastAsia"/>
              </w:rPr>
              <w:t>2</w:t>
            </w:r>
            <w:r w:rsidR="004264D7">
              <w:rPr>
                <w:rFonts w:eastAsiaTheme="minorEastAsia"/>
              </w:rPr>
              <w:t xml:space="preserve"> to User</w:t>
            </w:r>
            <w:r w:rsidR="0070015C">
              <w:rPr>
                <w:rFonts w:eastAsiaTheme="minorEastAsia"/>
              </w:rPr>
              <w:t>1</w:t>
            </w:r>
            <w:r w:rsidR="004264D7" w:rsidRPr="00474E3F">
              <w:t>.</w:t>
            </w:r>
          </w:p>
          <w:p w14:paraId="276299C3" w14:textId="75AD20F3" w:rsidR="00F43A59" w:rsidRDefault="00A81726" w:rsidP="004264D7">
            <w:pPr>
              <w:pStyle w:val="LWPTableText"/>
              <w:ind w:left="162" w:hanging="162"/>
            </w:pPr>
            <w:r>
              <w:t>3</w:t>
            </w:r>
            <w:r w:rsidR="00F43A59">
              <w:t>. The client calls SwitchUser</w:t>
            </w:r>
            <w:r w:rsidR="0070015C">
              <w:t xml:space="preserve"> to switch current user to User1</w:t>
            </w:r>
            <w:r w:rsidR="00F43A59">
              <w:t>.</w:t>
            </w:r>
          </w:p>
          <w:p w14:paraId="730C1EAB" w14:textId="5C46749C" w:rsidR="004264D7" w:rsidRPr="004264D7" w:rsidRDefault="00A81726" w:rsidP="009B1D71">
            <w:pPr>
              <w:pStyle w:val="LWPTableText"/>
              <w:ind w:left="162" w:hanging="162"/>
              <w:rPr>
                <w:b/>
              </w:rPr>
            </w:pPr>
            <w:r>
              <w:t>4</w:t>
            </w:r>
            <w:r w:rsidR="004264D7">
              <w:t xml:space="preserve">. The client calls Sync command to synchronize the </w:t>
            </w:r>
            <w:r w:rsidR="00CD4383">
              <w:t>email</w:t>
            </w:r>
            <w:r w:rsidR="004264D7">
              <w:t xml:space="preserve"> with </w:t>
            </w:r>
            <w:r w:rsidR="00F43A59">
              <w:t xml:space="preserve">setting </w:t>
            </w:r>
            <w:r w:rsidR="004264D7">
              <w:t xml:space="preserve">Type </w:t>
            </w:r>
            <w:r w:rsidR="00F43A59">
              <w:t>element in the BodyPartPreference element of request to 3</w:t>
            </w:r>
            <w:r w:rsidR="004264D7">
              <w:t>.</w:t>
            </w:r>
          </w:p>
        </w:tc>
      </w:tr>
      <w:tr w:rsidR="00CA27AC" w:rsidRPr="00713134" w14:paraId="7F717E44" w14:textId="77777777" w:rsidTr="00150115">
        <w:tc>
          <w:tcPr>
            <w:tcW w:w="1298" w:type="pct"/>
            <w:shd w:val="clear" w:color="auto" w:fill="D9D9D9"/>
          </w:tcPr>
          <w:p w14:paraId="67320C20" w14:textId="77777777" w:rsidR="00CA27AC" w:rsidRPr="00B109B7" w:rsidRDefault="00CA27AC" w:rsidP="00150115">
            <w:pPr>
              <w:pStyle w:val="LWPTableHeading"/>
              <w:rPr>
                <w:szCs w:val="18"/>
              </w:rPr>
            </w:pPr>
            <w:r w:rsidRPr="00B109B7">
              <w:rPr>
                <w:szCs w:val="18"/>
              </w:rPr>
              <w:t>Cleanup</w:t>
            </w:r>
          </w:p>
        </w:tc>
        <w:tc>
          <w:tcPr>
            <w:tcW w:w="3702" w:type="pct"/>
          </w:tcPr>
          <w:p w14:paraId="06081746" w14:textId="4B76BC76" w:rsidR="00CA27AC" w:rsidRPr="00895A0F" w:rsidRDefault="0057662F" w:rsidP="00150115">
            <w:pPr>
              <w:pStyle w:val="LWPTableText"/>
              <w:keepNext/>
              <w:rPr>
                <w:rFonts w:eastAsiaTheme="minorEastAsia" w:cs="新宋体"/>
              </w:rPr>
            </w:pPr>
            <w:r>
              <w:rPr>
                <w:rFonts w:eastAsiaTheme="minorEastAsia"/>
                <w:noProof/>
              </w:rPr>
              <w:t>Common cleanup</w:t>
            </w:r>
          </w:p>
        </w:tc>
      </w:tr>
    </w:tbl>
    <w:p w14:paraId="4005EC7E" w14:textId="22142280" w:rsidR="00CA27AC" w:rsidRDefault="007F51C5" w:rsidP="00CA27AC">
      <w:pPr>
        <w:pStyle w:val="LWPTableCaption"/>
      </w:pPr>
      <w:r>
        <w:t>MS</w:t>
      </w:r>
      <w:r w:rsidR="004264D7">
        <w:t>ASCON_S</w:t>
      </w:r>
      <w:r w:rsidR="004264D7" w:rsidRPr="00B109B7">
        <w:t>01_TC08_</w:t>
      </w:r>
      <w:r w:rsidR="004264D7">
        <w:t>Sync_Status164</w:t>
      </w:r>
    </w:p>
    <w:p w14:paraId="7A05C04A" w14:textId="77777777" w:rsidR="00CA27AC" w:rsidRDefault="00CA27AC" w:rsidP="00CA27AC"/>
    <w:tbl>
      <w:tblPr>
        <w:tblStyle w:val="af9"/>
        <w:tblW w:w="4888" w:type="pct"/>
        <w:tblInd w:w="108" w:type="dxa"/>
        <w:tblLook w:val="04A0" w:firstRow="1" w:lastRow="0" w:firstColumn="1" w:lastColumn="0" w:noHBand="0" w:noVBand="1"/>
      </w:tblPr>
      <w:tblGrid>
        <w:gridCol w:w="2430"/>
        <w:gridCol w:w="6931"/>
      </w:tblGrid>
      <w:tr w:rsidR="00CA27AC" w:rsidRPr="00A277BA" w14:paraId="513C72A8" w14:textId="77777777" w:rsidTr="00150115">
        <w:tc>
          <w:tcPr>
            <w:tcW w:w="5000" w:type="pct"/>
            <w:gridSpan w:val="2"/>
            <w:shd w:val="clear" w:color="000000" w:fill="D9D9D9"/>
          </w:tcPr>
          <w:p w14:paraId="49AEC806" w14:textId="32A3E494" w:rsidR="00CA27AC" w:rsidRPr="00A277BA" w:rsidRDefault="00CA27AC" w:rsidP="0080372A">
            <w:pPr>
              <w:pStyle w:val="LWPTableHeading"/>
              <w:rPr>
                <w:szCs w:val="18"/>
              </w:rPr>
            </w:pPr>
            <w:r w:rsidRPr="00A277BA">
              <w:t>S02_</w:t>
            </w:r>
            <w:r w:rsidR="00443FD1">
              <w:t>GetItemEstimate</w:t>
            </w:r>
          </w:p>
        </w:tc>
      </w:tr>
      <w:tr w:rsidR="00CA27AC" w:rsidRPr="00A277BA" w14:paraId="6A12A87D" w14:textId="77777777" w:rsidTr="00150115">
        <w:tc>
          <w:tcPr>
            <w:tcW w:w="1298" w:type="pct"/>
            <w:shd w:val="clear" w:color="auto" w:fill="D9D9D9"/>
          </w:tcPr>
          <w:p w14:paraId="17078720" w14:textId="77777777" w:rsidR="00CA27AC" w:rsidRPr="00A277BA" w:rsidRDefault="00CA27AC" w:rsidP="00150115">
            <w:pPr>
              <w:pStyle w:val="LWPTableHeading"/>
              <w:rPr>
                <w:szCs w:val="18"/>
              </w:rPr>
            </w:pPr>
            <w:r w:rsidRPr="00A277BA">
              <w:rPr>
                <w:szCs w:val="18"/>
              </w:rPr>
              <w:t xml:space="preserve">Test </w:t>
            </w:r>
            <w:r w:rsidRPr="00A277BA">
              <w:rPr>
                <w:rFonts w:eastAsiaTheme="minorEastAsia" w:hint="eastAsia"/>
                <w:szCs w:val="18"/>
              </w:rPr>
              <w:t xml:space="preserve">case </w:t>
            </w:r>
            <w:r w:rsidRPr="00A277BA">
              <w:rPr>
                <w:szCs w:val="18"/>
              </w:rPr>
              <w:t>ID</w:t>
            </w:r>
          </w:p>
        </w:tc>
        <w:tc>
          <w:tcPr>
            <w:tcW w:w="3702" w:type="pct"/>
          </w:tcPr>
          <w:p w14:paraId="16D7A647" w14:textId="3176F091" w:rsidR="00CA27AC" w:rsidRPr="00A277BA" w:rsidRDefault="007F51C5" w:rsidP="00443FD1">
            <w:pPr>
              <w:pStyle w:val="LWPTableText"/>
            </w:pPr>
            <w:r>
              <w:t>MS</w:t>
            </w:r>
            <w:r w:rsidR="002C7C37">
              <w:t>ASCON_S</w:t>
            </w:r>
            <w:r w:rsidR="00CA27AC" w:rsidRPr="00A277BA">
              <w:t>02_TC01_</w:t>
            </w:r>
            <w:r w:rsidR="004264D7">
              <w:t>GetItemEstimate_Filter</w:t>
            </w:r>
          </w:p>
        </w:tc>
      </w:tr>
      <w:tr w:rsidR="00CA27AC" w:rsidRPr="00A277BA" w14:paraId="7B58D6AA" w14:textId="77777777" w:rsidTr="00150115">
        <w:tc>
          <w:tcPr>
            <w:tcW w:w="1298" w:type="pct"/>
            <w:shd w:val="clear" w:color="auto" w:fill="D9D9D9"/>
          </w:tcPr>
          <w:p w14:paraId="68D6B42D" w14:textId="77777777" w:rsidR="00CA27AC" w:rsidRPr="00A277BA" w:rsidRDefault="00CA27AC" w:rsidP="00150115">
            <w:pPr>
              <w:pStyle w:val="LWPTableHeading"/>
              <w:rPr>
                <w:szCs w:val="18"/>
              </w:rPr>
            </w:pPr>
            <w:r w:rsidRPr="00A277BA">
              <w:rPr>
                <w:szCs w:val="18"/>
              </w:rPr>
              <w:t>Description</w:t>
            </w:r>
          </w:p>
        </w:tc>
        <w:tc>
          <w:tcPr>
            <w:tcW w:w="3702" w:type="pct"/>
          </w:tcPr>
          <w:p w14:paraId="0FCB0A5A" w14:textId="26B69DD3" w:rsidR="00CA27AC" w:rsidRPr="00A277BA" w:rsidRDefault="00560A43" w:rsidP="00560A43">
            <w:pPr>
              <w:pStyle w:val="LWPTableText"/>
            </w:pPr>
            <w:r w:rsidRPr="00474E3F">
              <w:t xml:space="preserve">This test case is </w:t>
            </w:r>
            <w:r>
              <w:t xml:space="preserve">designed to </w:t>
            </w:r>
            <w:r w:rsidRPr="006D4A95">
              <w:rPr>
                <w:rFonts w:eastAsiaTheme="minorEastAsia"/>
              </w:rPr>
              <w:t xml:space="preserve">validate </w:t>
            </w:r>
            <w:r>
              <w:rPr>
                <w:rFonts w:eastAsiaTheme="minorEastAsia"/>
              </w:rPr>
              <w:t xml:space="preserve">filtering a conversation by </w:t>
            </w:r>
            <w:r>
              <w:t>GetItemEstimate</w:t>
            </w:r>
            <w:r>
              <w:rPr>
                <w:rFonts w:eastAsiaTheme="minorEastAsia"/>
              </w:rPr>
              <w:t xml:space="preserve"> command.</w:t>
            </w:r>
          </w:p>
        </w:tc>
      </w:tr>
      <w:tr w:rsidR="00CA27AC" w:rsidRPr="00A277BA" w14:paraId="334282A0" w14:textId="77777777" w:rsidTr="00150115">
        <w:trPr>
          <w:trHeight w:val="278"/>
        </w:trPr>
        <w:tc>
          <w:tcPr>
            <w:tcW w:w="1298" w:type="pct"/>
            <w:shd w:val="clear" w:color="auto" w:fill="D9D9D9"/>
          </w:tcPr>
          <w:p w14:paraId="1A302BE6" w14:textId="77777777" w:rsidR="00CA27AC" w:rsidRPr="00A277BA" w:rsidRDefault="00CA27AC" w:rsidP="00150115">
            <w:pPr>
              <w:pStyle w:val="LWPTableHeading"/>
              <w:rPr>
                <w:szCs w:val="18"/>
              </w:rPr>
            </w:pPr>
            <w:r w:rsidRPr="00A277BA">
              <w:rPr>
                <w:szCs w:val="18"/>
              </w:rPr>
              <w:t>Prerequisites</w:t>
            </w:r>
          </w:p>
        </w:tc>
        <w:tc>
          <w:tcPr>
            <w:tcW w:w="3702" w:type="pct"/>
          </w:tcPr>
          <w:p w14:paraId="4510DEDC" w14:textId="1B5A4637" w:rsidR="00CA27AC" w:rsidRPr="00A277BA" w:rsidRDefault="00650E0B" w:rsidP="00650E0B">
            <w:pPr>
              <w:pStyle w:val="LWPTableText"/>
            </w:pPr>
            <w:r>
              <w:rPr>
                <w:rFonts w:eastAsiaTheme="minorEastAsia"/>
                <w:noProof/>
              </w:rPr>
              <w:t>Common Prerequisites</w:t>
            </w:r>
          </w:p>
        </w:tc>
      </w:tr>
      <w:tr w:rsidR="004264D7" w:rsidRPr="00A277BA" w14:paraId="4C8F3F9B" w14:textId="77777777" w:rsidTr="00150115">
        <w:tc>
          <w:tcPr>
            <w:tcW w:w="1298" w:type="pct"/>
            <w:shd w:val="clear" w:color="auto" w:fill="D9D9D9"/>
          </w:tcPr>
          <w:p w14:paraId="199A12C3" w14:textId="77777777" w:rsidR="004264D7" w:rsidRPr="00A277BA" w:rsidRDefault="004264D7" w:rsidP="004264D7">
            <w:pPr>
              <w:pStyle w:val="LWPTableHeading"/>
              <w:rPr>
                <w:szCs w:val="18"/>
              </w:rPr>
            </w:pPr>
            <w:r w:rsidRPr="00A277BA">
              <w:rPr>
                <w:szCs w:val="18"/>
              </w:rPr>
              <w:t>Test execution steps</w:t>
            </w:r>
          </w:p>
        </w:tc>
        <w:tc>
          <w:tcPr>
            <w:tcW w:w="3702" w:type="pct"/>
          </w:tcPr>
          <w:p w14:paraId="26EE07EC" w14:textId="689ED3F2" w:rsidR="004264D7" w:rsidRDefault="00A81726" w:rsidP="00A81726">
            <w:pPr>
              <w:pStyle w:val="LWPTableText"/>
            </w:pPr>
            <w:r w:rsidRPr="00A81726">
              <w:t>1.</w:t>
            </w:r>
            <w:r>
              <w:t xml:space="preserve"> </w:t>
            </w:r>
            <w:r w:rsidR="00C457B6">
              <w:t>Common steps.</w:t>
            </w:r>
          </w:p>
          <w:p w14:paraId="790583E1" w14:textId="76F57FC6" w:rsidR="00A81726" w:rsidRDefault="00A81726" w:rsidP="00A81726">
            <w:pPr>
              <w:pStyle w:val="LWPTableText"/>
            </w:pPr>
            <w:r>
              <w:t>2. The client calls Sync command to get the latest SyncKey.</w:t>
            </w:r>
          </w:p>
          <w:p w14:paraId="7F03B6F8" w14:textId="0246A650" w:rsidR="004264D7" w:rsidRPr="004264D7" w:rsidRDefault="00A81726" w:rsidP="009B1D71">
            <w:pPr>
              <w:pStyle w:val="LWPTableText"/>
              <w:ind w:left="162" w:hanging="162"/>
            </w:pPr>
            <w:r>
              <w:t>3</w:t>
            </w:r>
            <w:r w:rsidR="004264D7">
              <w:t xml:space="preserve">. </w:t>
            </w:r>
            <w:r w:rsidR="004264D7" w:rsidRPr="00474E3F">
              <w:t xml:space="preserve">The client calls </w:t>
            </w:r>
            <w:r w:rsidR="004264D7">
              <w:rPr>
                <w:rFonts w:eastAsiaTheme="minorEastAsia"/>
              </w:rPr>
              <w:t xml:space="preserve">GetItemEstimate command to estimate the items in Inbox folder with </w:t>
            </w:r>
            <w:r w:rsidR="00560A43">
              <w:rPr>
                <w:rFonts w:eastAsiaTheme="minorEastAsia"/>
              </w:rPr>
              <w:t xml:space="preserve">setting </w:t>
            </w:r>
            <w:r w:rsidR="004264D7">
              <w:rPr>
                <w:rFonts w:eastAsiaTheme="minorEastAsia"/>
              </w:rPr>
              <w:t>ConversationMode</w:t>
            </w:r>
            <w:r w:rsidR="00560A43">
              <w:rPr>
                <w:rFonts w:eastAsiaTheme="minorEastAsia"/>
              </w:rPr>
              <w:t xml:space="preserve"> element</w:t>
            </w:r>
            <w:r w:rsidR="004264D7">
              <w:rPr>
                <w:rFonts w:eastAsiaTheme="minorEastAsia"/>
              </w:rPr>
              <w:t xml:space="preserve"> to </w:t>
            </w:r>
            <w:r w:rsidR="00560A43">
              <w:rPr>
                <w:rFonts w:eastAsiaTheme="minorEastAsia"/>
              </w:rPr>
              <w:t>true</w:t>
            </w:r>
            <w:r w:rsidR="004264D7" w:rsidRPr="00474E3F">
              <w:t>.</w:t>
            </w:r>
          </w:p>
        </w:tc>
      </w:tr>
      <w:tr w:rsidR="00CA27AC" w:rsidRPr="00713134" w14:paraId="3C0A0070" w14:textId="77777777" w:rsidTr="00150115">
        <w:tc>
          <w:tcPr>
            <w:tcW w:w="1298" w:type="pct"/>
            <w:shd w:val="clear" w:color="auto" w:fill="D9D9D9"/>
          </w:tcPr>
          <w:p w14:paraId="22FAF4B7" w14:textId="77777777" w:rsidR="00CA27AC" w:rsidRPr="00A277BA" w:rsidRDefault="00CA27AC" w:rsidP="00150115">
            <w:pPr>
              <w:pStyle w:val="LWPTableHeading"/>
              <w:rPr>
                <w:szCs w:val="18"/>
              </w:rPr>
            </w:pPr>
            <w:r w:rsidRPr="00A277BA">
              <w:rPr>
                <w:szCs w:val="18"/>
              </w:rPr>
              <w:t>Cleanup</w:t>
            </w:r>
          </w:p>
        </w:tc>
        <w:tc>
          <w:tcPr>
            <w:tcW w:w="3702" w:type="pct"/>
          </w:tcPr>
          <w:p w14:paraId="108AE899" w14:textId="1529BFEB" w:rsidR="00CA27AC" w:rsidRPr="00713134" w:rsidRDefault="0057662F" w:rsidP="00150115">
            <w:pPr>
              <w:pStyle w:val="LWPTableText"/>
              <w:keepNext/>
              <w:rPr>
                <w:rFonts w:eastAsiaTheme="minorEastAsia" w:cs="新宋体"/>
              </w:rPr>
            </w:pPr>
            <w:r>
              <w:rPr>
                <w:rFonts w:eastAsiaTheme="minorEastAsia"/>
                <w:noProof/>
              </w:rPr>
              <w:t>Common cleanup</w:t>
            </w:r>
          </w:p>
        </w:tc>
      </w:tr>
    </w:tbl>
    <w:p w14:paraId="66BF8DC5" w14:textId="4C40E463" w:rsidR="00CA27AC" w:rsidRDefault="007F51C5" w:rsidP="00CA27AC">
      <w:pPr>
        <w:pStyle w:val="LWPTableCaption"/>
      </w:pPr>
      <w:r>
        <w:t>MS</w:t>
      </w:r>
      <w:r w:rsidR="004264D7">
        <w:t>ASCON_S</w:t>
      </w:r>
      <w:r w:rsidR="004264D7" w:rsidRPr="00A277BA">
        <w:t>02_TC01_</w:t>
      </w:r>
      <w:r w:rsidR="004264D7">
        <w:t>GetItemEstimate_Filter</w:t>
      </w:r>
    </w:p>
    <w:p w14:paraId="5DAEAA89" w14:textId="77777777" w:rsidR="00CA27AC" w:rsidRDefault="00CA27AC" w:rsidP="00CA27AC"/>
    <w:tbl>
      <w:tblPr>
        <w:tblStyle w:val="af9"/>
        <w:tblW w:w="4887" w:type="pct"/>
        <w:tblInd w:w="108" w:type="dxa"/>
        <w:tblLook w:val="04A0" w:firstRow="1" w:lastRow="0" w:firstColumn="1" w:lastColumn="0" w:noHBand="0" w:noVBand="1"/>
      </w:tblPr>
      <w:tblGrid>
        <w:gridCol w:w="2430"/>
        <w:gridCol w:w="6930"/>
      </w:tblGrid>
      <w:tr w:rsidR="00CA27AC" w:rsidRPr="00F21623" w14:paraId="46971812" w14:textId="77777777" w:rsidTr="00150115">
        <w:tc>
          <w:tcPr>
            <w:tcW w:w="5000" w:type="pct"/>
            <w:gridSpan w:val="2"/>
            <w:shd w:val="clear" w:color="000000" w:fill="D9D9D9"/>
          </w:tcPr>
          <w:p w14:paraId="10D14029" w14:textId="5484DF6D" w:rsidR="00CA27AC" w:rsidRPr="00F21623" w:rsidRDefault="00443FD1" w:rsidP="0080372A">
            <w:pPr>
              <w:pStyle w:val="LWPTableHeading"/>
              <w:rPr>
                <w:szCs w:val="18"/>
              </w:rPr>
            </w:pPr>
            <w:r w:rsidRPr="00A277BA">
              <w:t>S02_</w:t>
            </w:r>
            <w:r>
              <w:t>GetItemEstimate</w:t>
            </w:r>
          </w:p>
        </w:tc>
      </w:tr>
      <w:tr w:rsidR="00CA27AC" w:rsidRPr="00F21623" w14:paraId="3F46ACA5" w14:textId="77777777" w:rsidTr="00150115">
        <w:tc>
          <w:tcPr>
            <w:tcW w:w="1298" w:type="pct"/>
            <w:shd w:val="clear" w:color="auto" w:fill="D9D9D9"/>
          </w:tcPr>
          <w:p w14:paraId="2D8346B4" w14:textId="77777777" w:rsidR="00CA27AC" w:rsidRPr="00F21623" w:rsidRDefault="00CA27AC" w:rsidP="00150115">
            <w:pPr>
              <w:pStyle w:val="LWPTableHeading"/>
              <w:rPr>
                <w:szCs w:val="18"/>
              </w:rPr>
            </w:pPr>
            <w:r w:rsidRPr="00F21623">
              <w:rPr>
                <w:szCs w:val="18"/>
              </w:rPr>
              <w:t xml:space="preserve">Test </w:t>
            </w:r>
            <w:r w:rsidRPr="00F21623">
              <w:rPr>
                <w:rFonts w:eastAsiaTheme="minorEastAsia" w:hint="eastAsia"/>
                <w:szCs w:val="18"/>
              </w:rPr>
              <w:t xml:space="preserve">case </w:t>
            </w:r>
            <w:r w:rsidRPr="00F21623">
              <w:rPr>
                <w:szCs w:val="18"/>
              </w:rPr>
              <w:t>ID</w:t>
            </w:r>
          </w:p>
        </w:tc>
        <w:tc>
          <w:tcPr>
            <w:tcW w:w="3702" w:type="pct"/>
          </w:tcPr>
          <w:p w14:paraId="203C2AE7" w14:textId="72E00E7D" w:rsidR="00CA27AC" w:rsidRPr="00F21623" w:rsidRDefault="007F51C5" w:rsidP="00443FD1">
            <w:pPr>
              <w:pStyle w:val="LWPTableText"/>
            </w:pPr>
            <w:r>
              <w:t>MS</w:t>
            </w:r>
            <w:r w:rsidR="002C7C37">
              <w:t>ASCON_S</w:t>
            </w:r>
            <w:r w:rsidR="00CA27AC" w:rsidRPr="00F21623">
              <w:t>02_TC02_</w:t>
            </w:r>
            <w:r w:rsidR="004264D7">
              <w:t>GetItemEstimate_Status4</w:t>
            </w:r>
          </w:p>
        </w:tc>
      </w:tr>
      <w:tr w:rsidR="00CA27AC" w:rsidRPr="00F21623" w14:paraId="456998E8" w14:textId="77777777" w:rsidTr="00150115">
        <w:tc>
          <w:tcPr>
            <w:tcW w:w="1298" w:type="pct"/>
            <w:shd w:val="clear" w:color="auto" w:fill="D9D9D9"/>
          </w:tcPr>
          <w:p w14:paraId="155A0FC9" w14:textId="77777777" w:rsidR="00CA27AC" w:rsidRPr="00F21623" w:rsidRDefault="00CA27AC" w:rsidP="00150115">
            <w:pPr>
              <w:pStyle w:val="LWPTableHeading"/>
              <w:rPr>
                <w:szCs w:val="18"/>
              </w:rPr>
            </w:pPr>
            <w:r w:rsidRPr="00F21623">
              <w:rPr>
                <w:szCs w:val="18"/>
              </w:rPr>
              <w:t>Description</w:t>
            </w:r>
          </w:p>
        </w:tc>
        <w:tc>
          <w:tcPr>
            <w:tcW w:w="3702" w:type="pct"/>
          </w:tcPr>
          <w:p w14:paraId="3B1C3D54" w14:textId="7D6A2EF8" w:rsidR="00CA27AC" w:rsidRPr="00F21623" w:rsidRDefault="00560A43" w:rsidP="004C2C25">
            <w:pPr>
              <w:pStyle w:val="LWPTableText"/>
            </w:pPr>
            <w:r w:rsidRPr="00474E3F">
              <w:t xml:space="preserve">This test case is </w:t>
            </w:r>
            <w:r>
              <w:t xml:space="preserve">designed to </w:t>
            </w:r>
            <w:r w:rsidRPr="006D4A95">
              <w:rPr>
                <w:rFonts w:eastAsiaTheme="minorEastAsia"/>
              </w:rPr>
              <w:t xml:space="preserve">validate </w:t>
            </w:r>
            <w:r>
              <w:rPr>
                <w:rFonts w:eastAsiaTheme="minorEastAsia"/>
              </w:rPr>
              <w:t xml:space="preserve">Status 4 </w:t>
            </w:r>
            <w:r w:rsidR="00D9375B">
              <w:rPr>
                <w:rFonts w:eastAsiaTheme="minorEastAsia"/>
              </w:rPr>
              <w:t>(</w:t>
            </w:r>
            <w:r>
              <w:t>protocol error</w:t>
            </w:r>
            <w:r w:rsidR="00D9375B">
              <w:t>)</w:t>
            </w:r>
            <w:r>
              <w:rPr>
                <w:rFonts w:eastAsiaTheme="minorEastAsia"/>
              </w:rPr>
              <w:t xml:space="preserve"> </w:t>
            </w:r>
            <w:r w:rsidR="004C2C25">
              <w:rPr>
                <w:rFonts w:eastAsiaTheme="minorEastAsia"/>
              </w:rPr>
              <w:t>by</w:t>
            </w:r>
            <w:r>
              <w:rPr>
                <w:rFonts w:eastAsiaTheme="minorEastAsia"/>
              </w:rPr>
              <w:t xml:space="preserve"> </w:t>
            </w:r>
            <w:r>
              <w:t>GetItemEstimate</w:t>
            </w:r>
            <w:r>
              <w:rPr>
                <w:rFonts w:eastAsiaTheme="minorEastAsia"/>
              </w:rPr>
              <w:t xml:space="preserve"> command.</w:t>
            </w:r>
          </w:p>
        </w:tc>
      </w:tr>
      <w:tr w:rsidR="00CA27AC" w:rsidRPr="00F21623" w14:paraId="4743713C" w14:textId="77777777" w:rsidTr="00150115">
        <w:tc>
          <w:tcPr>
            <w:tcW w:w="1298" w:type="pct"/>
            <w:shd w:val="clear" w:color="auto" w:fill="D9D9D9"/>
          </w:tcPr>
          <w:p w14:paraId="7F1BCA81" w14:textId="77777777" w:rsidR="00CA27AC" w:rsidRPr="00F21623" w:rsidRDefault="00CA27AC" w:rsidP="00150115">
            <w:pPr>
              <w:pStyle w:val="LWPTableHeading"/>
              <w:rPr>
                <w:szCs w:val="18"/>
              </w:rPr>
            </w:pPr>
            <w:r w:rsidRPr="00F21623">
              <w:rPr>
                <w:szCs w:val="18"/>
              </w:rPr>
              <w:t>Prerequisites</w:t>
            </w:r>
          </w:p>
        </w:tc>
        <w:tc>
          <w:tcPr>
            <w:tcW w:w="3702" w:type="pct"/>
          </w:tcPr>
          <w:p w14:paraId="6834A8FA" w14:textId="68C6A963" w:rsidR="00CA27AC" w:rsidRPr="00F21623" w:rsidRDefault="00650E0B" w:rsidP="00650E0B">
            <w:pPr>
              <w:pStyle w:val="LWPTableText"/>
            </w:pPr>
            <w:r>
              <w:rPr>
                <w:rFonts w:eastAsiaTheme="minorEastAsia"/>
                <w:noProof/>
              </w:rPr>
              <w:t>Common Prerequisites</w:t>
            </w:r>
          </w:p>
        </w:tc>
      </w:tr>
      <w:tr w:rsidR="004264D7" w:rsidRPr="00F21623" w14:paraId="1625454F" w14:textId="77777777" w:rsidTr="00150115">
        <w:tc>
          <w:tcPr>
            <w:tcW w:w="1298" w:type="pct"/>
            <w:shd w:val="clear" w:color="auto" w:fill="D9D9D9"/>
          </w:tcPr>
          <w:p w14:paraId="015BF2A7" w14:textId="77777777" w:rsidR="004264D7" w:rsidRPr="00F21623" w:rsidRDefault="004264D7" w:rsidP="004264D7">
            <w:pPr>
              <w:pStyle w:val="LWPTableHeading"/>
              <w:rPr>
                <w:szCs w:val="18"/>
              </w:rPr>
            </w:pPr>
            <w:r w:rsidRPr="00F21623">
              <w:rPr>
                <w:szCs w:val="18"/>
              </w:rPr>
              <w:t>Test execution steps</w:t>
            </w:r>
          </w:p>
        </w:tc>
        <w:tc>
          <w:tcPr>
            <w:tcW w:w="3702" w:type="pct"/>
          </w:tcPr>
          <w:p w14:paraId="61949705" w14:textId="3E465EC3" w:rsidR="004264D7" w:rsidRDefault="004264D7" w:rsidP="004264D7">
            <w:pPr>
              <w:pStyle w:val="LWPTableText"/>
              <w:ind w:left="162" w:hanging="162"/>
            </w:pPr>
            <w:r w:rsidRPr="00474E3F">
              <w:t xml:space="preserve">1. </w:t>
            </w:r>
            <w:r>
              <w:t xml:space="preserve">The client calls Sync command to synchronize the </w:t>
            </w:r>
            <w:r w:rsidR="007D5CE0">
              <w:t>Calendar</w:t>
            </w:r>
            <w:r>
              <w:t xml:space="preserve"> folder.</w:t>
            </w:r>
          </w:p>
          <w:p w14:paraId="6A032813" w14:textId="74CBD4D9" w:rsidR="004264D7" w:rsidRPr="00F21623" w:rsidRDefault="004264D7" w:rsidP="009B1D71">
            <w:pPr>
              <w:pStyle w:val="LWPTableText"/>
              <w:ind w:left="162" w:hanging="162"/>
            </w:pPr>
            <w:r>
              <w:t xml:space="preserve">2. </w:t>
            </w:r>
            <w:r w:rsidRPr="00474E3F">
              <w:t xml:space="preserve">The client calls </w:t>
            </w:r>
            <w:r>
              <w:rPr>
                <w:rFonts w:eastAsiaTheme="minorEastAsia"/>
              </w:rPr>
              <w:t xml:space="preserve">GetItemEstimate command to estimate the </w:t>
            </w:r>
            <w:r w:rsidR="00560A43">
              <w:rPr>
                <w:rFonts w:eastAsiaTheme="minorEastAsia"/>
              </w:rPr>
              <w:t xml:space="preserve">items in </w:t>
            </w:r>
            <w:r w:rsidR="007D5CE0">
              <w:rPr>
                <w:rFonts w:eastAsiaTheme="minorEastAsia"/>
              </w:rPr>
              <w:t>Calendar</w:t>
            </w:r>
            <w:r>
              <w:rPr>
                <w:rFonts w:eastAsiaTheme="minorEastAsia"/>
              </w:rPr>
              <w:t xml:space="preserve"> folder</w:t>
            </w:r>
            <w:r w:rsidRPr="00474E3F">
              <w:t>.</w:t>
            </w:r>
          </w:p>
        </w:tc>
      </w:tr>
      <w:tr w:rsidR="00CA27AC" w:rsidRPr="00713134" w14:paraId="0AED8CC3" w14:textId="77777777" w:rsidTr="00150115">
        <w:tc>
          <w:tcPr>
            <w:tcW w:w="1298" w:type="pct"/>
            <w:shd w:val="clear" w:color="auto" w:fill="D9D9D9"/>
          </w:tcPr>
          <w:p w14:paraId="3E53993E" w14:textId="77777777" w:rsidR="00CA27AC" w:rsidRPr="00F21623" w:rsidRDefault="00CA27AC" w:rsidP="00150115">
            <w:pPr>
              <w:pStyle w:val="LWPTableHeading"/>
              <w:rPr>
                <w:szCs w:val="18"/>
              </w:rPr>
            </w:pPr>
            <w:r w:rsidRPr="00F21623">
              <w:rPr>
                <w:szCs w:val="18"/>
              </w:rPr>
              <w:t>Cleanup</w:t>
            </w:r>
          </w:p>
        </w:tc>
        <w:tc>
          <w:tcPr>
            <w:tcW w:w="3702" w:type="pct"/>
          </w:tcPr>
          <w:p w14:paraId="282ABEFC" w14:textId="46D82F29" w:rsidR="00CA27AC" w:rsidRPr="00713134" w:rsidRDefault="0057662F" w:rsidP="00150115">
            <w:pPr>
              <w:pStyle w:val="LWPTableText"/>
              <w:keepNext/>
              <w:rPr>
                <w:rFonts w:eastAsiaTheme="minorEastAsia" w:cs="新宋体"/>
              </w:rPr>
            </w:pPr>
            <w:r>
              <w:rPr>
                <w:rFonts w:eastAsiaTheme="minorEastAsia"/>
                <w:noProof/>
              </w:rPr>
              <w:t>Common cleanup</w:t>
            </w:r>
          </w:p>
        </w:tc>
      </w:tr>
    </w:tbl>
    <w:p w14:paraId="563DC5B1" w14:textId="3877D3C0" w:rsidR="00CA27AC" w:rsidRDefault="007F51C5" w:rsidP="00CA27AC">
      <w:pPr>
        <w:pStyle w:val="LWPTableCaption"/>
      </w:pPr>
      <w:r>
        <w:t>MS</w:t>
      </w:r>
      <w:r w:rsidR="004264D7">
        <w:t>ASCON_S</w:t>
      </w:r>
      <w:r w:rsidR="004264D7" w:rsidRPr="00F21623">
        <w:t>02_TC02_</w:t>
      </w:r>
      <w:r w:rsidR="004264D7">
        <w:t>GetItemEstimate_Status4</w:t>
      </w:r>
    </w:p>
    <w:p w14:paraId="5B5AE304" w14:textId="77777777" w:rsidR="00CA27AC" w:rsidRDefault="00CA27AC" w:rsidP="00CA27AC"/>
    <w:tbl>
      <w:tblPr>
        <w:tblStyle w:val="af9"/>
        <w:tblW w:w="4887" w:type="pct"/>
        <w:tblInd w:w="108" w:type="dxa"/>
        <w:tblLook w:val="04A0" w:firstRow="1" w:lastRow="0" w:firstColumn="1" w:lastColumn="0" w:noHBand="0" w:noVBand="1"/>
      </w:tblPr>
      <w:tblGrid>
        <w:gridCol w:w="2430"/>
        <w:gridCol w:w="6930"/>
      </w:tblGrid>
      <w:tr w:rsidR="00CA27AC" w:rsidRPr="00F073BC" w14:paraId="1EE63216" w14:textId="77777777" w:rsidTr="00150115">
        <w:tc>
          <w:tcPr>
            <w:tcW w:w="5000" w:type="pct"/>
            <w:gridSpan w:val="2"/>
            <w:shd w:val="clear" w:color="000000" w:fill="D9D9D9"/>
          </w:tcPr>
          <w:p w14:paraId="48C3E99E" w14:textId="087C3463" w:rsidR="00CA27AC" w:rsidRPr="00F073BC" w:rsidRDefault="00CA27AC" w:rsidP="0080372A">
            <w:pPr>
              <w:pStyle w:val="LWPTableHeading"/>
              <w:rPr>
                <w:szCs w:val="18"/>
              </w:rPr>
            </w:pPr>
            <w:r w:rsidRPr="00F073BC">
              <w:rPr>
                <w:rFonts w:eastAsiaTheme="minorEastAsia"/>
              </w:rPr>
              <w:t>S03_</w:t>
            </w:r>
            <w:r w:rsidR="00443FD1">
              <w:rPr>
                <w:rFonts w:eastAsiaTheme="minorEastAsia"/>
              </w:rPr>
              <w:t>ItemOperations</w:t>
            </w:r>
          </w:p>
        </w:tc>
      </w:tr>
      <w:tr w:rsidR="00CA27AC" w:rsidRPr="00F073BC" w14:paraId="16C3309D" w14:textId="77777777" w:rsidTr="00150115">
        <w:tc>
          <w:tcPr>
            <w:tcW w:w="1298" w:type="pct"/>
            <w:shd w:val="clear" w:color="auto" w:fill="D9D9D9"/>
          </w:tcPr>
          <w:p w14:paraId="001C27C0" w14:textId="77777777" w:rsidR="00CA27AC" w:rsidRPr="00F073BC" w:rsidRDefault="00CA27AC" w:rsidP="00150115">
            <w:pPr>
              <w:pStyle w:val="LWPTableHeading"/>
              <w:rPr>
                <w:szCs w:val="18"/>
              </w:rPr>
            </w:pPr>
            <w:r w:rsidRPr="00F073BC">
              <w:rPr>
                <w:szCs w:val="18"/>
              </w:rPr>
              <w:t xml:space="preserve">Test </w:t>
            </w:r>
            <w:r w:rsidRPr="00F073BC">
              <w:rPr>
                <w:rFonts w:eastAsiaTheme="minorEastAsia" w:hint="eastAsia"/>
                <w:szCs w:val="18"/>
              </w:rPr>
              <w:t xml:space="preserve">case </w:t>
            </w:r>
            <w:r w:rsidRPr="00F073BC">
              <w:rPr>
                <w:szCs w:val="18"/>
              </w:rPr>
              <w:t>ID</w:t>
            </w:r>
          </w:p>
        </w:tc>
        <w:tc>
          <w:tcPr>
            <w:tcW w:w="3702" w:type="pct"/>
          </w:tcPr>
          <w:p w14:paraId="532D953D" w14:textId="5F678FA8" w:rsidR="00CA27AC" w:rsidRPr="00F073BC" w:rsidRDefault="007F51C5" w:rsidP="00443FD1">
            <w:pPr>
              <w:pStyle w:val="LWPTableText"/>
            </w:pPr>
            <w:r>
              <w:t>MS</w:t>
            </w:r>
            <w:r w:rsidR="002C7C37">
              <w:t>ASCON_S</w:t>
            </w:r>
            <w:r w:rsidR="00443FD1">
              <w:t>03_TC01_</w:t>
            </w:r>
            <w:r w:rsidR="004264D7">
              <w:t>ItemOperations_Ignore</w:t>
            </w:r>
          </w:p>
        </w:tc>
      </w:tr>
      <w:tr w:rsidR="00CA27AC" w:rsidRPr="00F073BC" w14:paraId="0111E143" w14:textId="77777777" w:rsidTr="00150115">
        <w:tc>
          <w:tcPr>
            <w:tcW w:w="1298" w:type="pct"/>
            <w:shd w:val="clear" w:color="auto" w:fill="D9D9D9"/>
          </w:tcPr>
          <w:p w14:paraId="592CA4AA" w14:textId="77777777" w:rsidR="00CA27AC" w:rsidRPr="00F073BC" w:rsidRDefault="00CA27AC" w:rsidP="00150115">
            <w:pPr>
              <w:pStyle w:val="LWPTableHeading"/>
              <w:rPr>
                <w:szCs w:val="18"/>
              </w:rPr>
            </w:pPr>
            <w:r w:rsidRPr="00F073BC">
              <w:rPr>
                <w:szCs w:val="18"/>
              </w:rPr>
              <w:t>Description</w:t>
            </w:r>
          </w:p>
        </w:tc>
        <w:tc>
          <w:tcPr>
            <w:tcW w:w="3702" w:type="pct"/>
          </w:tcPr>
          <w:p w14:paraId="20B5FF5A" w14:textId="46D81F6F" w:rsidR="00CA27AC" w:rsidRPr="00F073BC" w:rsidRDefault="00560A43" w:rsidP="00560A43">
            <w:pPr>
              <w:pStyle w:val="LWPTableText"/>
            </w:pPr>
            <w:r w:rsidRPr="00474E3F">
              <w:t xml:space="preserve">This test case is </w:t>
            </w:r>
            <w:r>
              <w:t xml:space="preserve">designed to </w:t>
            </w:r>
            <w:r w:rsidRPr="006D4A95">
              <w:rPr>
                <w:rFonts w:eastAsiaTheme="minorEastAsia"/>
              </w:rPr>
              <w:t xml:space="preserve">validate </w:t>
            </w:r>
            <w:r>
              <w:rPr>
                <w:rFonts w:eastAsiaTheme="minorEastAsia"/>
              </w:rPr>
              <w:t xml:space="preserve">ignoring a conversation by </w:t>
            </w:r>
            <w:r>
              <w:t>ItemOperations</w:t>
            </w:r>
            <w:r>
              <w:rPr>
                <w:rFonts w:eastAsiaTheme="minorEastAsia"/>
              </w:rPr>
              <w:t xml:space="preserve"> command.</w:t>
            </w:r>
          </w:p>
        </w:tc>
      </w:tr>
      <w:tr w:rsidR="00CA27AC" w:rsidRPr="00F073BC" w14:paraId="51CFAD15" w14:textId="77777777" w:rsidTr="00150115">
        <w:tc>
          <w:tcPr>
            <w:tcW w:w="1298" w:type="pct"/>
            <w:shd w:val="clear" w:color="auto" w:fill="D9D9D9"/>
          </w:tcPr>
          <w:p w14:paraId="25FB7858" w14:textId="77777777" w:rsidR="00CA27AC" w:rsidRPr="00F073BC" w:rsidRDefault="00CA27AC" w:rsidP="00150115">
            <w:pPr>
              <w:pStyle w:val="LWPTableHeading"/>
              <w:rPr>
                <w:szCs w:val="18"/>
              </w:rPr>
            </w:pPr>
            <w:r w:rsidRPr="00F073BC">
              <w:rPr>
                <w:szCs w:val="18"/>
              </w:rPr>
              <w:t>Prerequisites</w:t>
            </w:r>
          </w:p>
        </w:tc>
        <w:tc>
          <w:tcPr>
            <w:tcW w:w="3702" w:type="pct"/>
          </w:tcPr>
          <w:p w14:paraId="3B4499DE" w14:textId="285D2A16" w:rsidR="00CA27AC" w:rsidRPr="00F073BC" w:rsidRDefault="00650E0B" w:rsidP="00150115">
            <w:pPr>
              <w:pStyle w:val="LWPTableText"/>
            </w:pPr>
            <w:r>
              <w:rPr>
                <w:rFonts w:eastAsiaTheme="minorEastAsia"/>
                <w:noProof/>
              </w:rPr>
              <w:t>Common Prerequisites</w:t>
            </w:r>
          </w:p>
        </w:tc>
      </w:tr>
      <w:tr w:rsidR="004264D7" w:rsidRPr="00F073BC" w14:paraId="4F030B85" w14:textId="77777777" w:rsidTr="00150115">
        <w:tc>
          <w:tcPr>
            <w:tcW w:w="1298" w:type="pct"/>
            <w:shd w:val="clear" w:color="auto" w:fill="D9D9D9"/>
          </w:tcPr>
          <w:p w14:paraId="272FCF2E" w14:textId="77777777" w:rsidR="004264D7" w:rsidRPr="00F073BC" w:rsidRDefault="004264D7" w:rsidP="004264D7">
            <w:pPr>
              <w:pStyle w:val="LWPTableHeading"/>
              <w:rPr>
                <w:szCs w:val="18"/>
              </w:rPr>
            </w:pPr>
            <w:r w:rsidRPr="00F073BC">
              <w:rPr>
                <w:szCs w:val="18"/>
              </w:rPr>
              <w:t>Test execution steps</w:t>
            </w:r>
          </w:p>
        </w:tc>
        <w:tc>
          <w:tcPr>
            <w:tcW w:w="3702" w:type="pct"/>
          </w:tcPr>
          <w:p w14:paraId="214AC5F2" w14:textId="19244FC8" w:rsidR="004264D7" w:rsidRDefault="004264D7" w:rsidP="004264D7">
            <w:pPr>
              <w:pStyle w:val="LWPTableText"/>
              <w:ind w:left="162" w:hanging="162"/>
            </w:pPr>
            <w:r w:rsidRPr="00474E3F">
              <w:t xml:space="preserve">1. </w:t>
            </w:r>
            <w:r w:rsidR="00C457B6">
              <w:t>Common steps.</w:t>
            </w:r>
          </w:p>
          <w:p w14:paraId="133C4FED" w14:textId="079B0C23" w:rsidR="004264D7" w:rsidRDefault="00560A43" w:rsidP="004264D7">
            <w:pPr>
              <w:pStyle w:val="LWPTableText"/>
              <w:ind w:left="162" w:hanging="162"/>
            </w:pPr>
            <w:r>
              <w:t>2</w:t>
            </w:r>
            <w:r w:rsidR="004264D7">
              <w:t>. The client calls ItemOperations command to ignore the conversation.</w:t>
            </w:r>
          </w:p>
          <w:p w14:paraId="0BD2E841" w14:textId="3E67707D" w:rsidR="004264D7" w:rsidRDefault="00560A43" w:rsidP="004264D7">
            <w:pPr>
              <w:pStyle w:val="LWPTableText"/>
              <w:ind w:left="162" w:hanging="162"/>
            </w:pPr>
            <w:r>
              <w:t>3</w:t>
            </w:r>
            <w:r w:rsidR="004264D7">
              <w:t xml:space="preserve">. The client calls Sync command to check Inbox folder and </w:t>
            </w:r>
            <w:r w:rsidR="004264D7" w:rsidRPr="00560A43">
              <w:t>Delete</w:t>
            </w:r>
            <w:r w:rsidR="00FB7B06">
              <w:t>d</w:t>
            </w:r>
            <w:r w:rsidRPr="00560A43">
              <w:t xml:space="preserve"> </w:t>
            </w:r>
            <w:r w:rsidR="004264D7" w:rsidRPr="00560A43">
              <w:t>Items</w:t>
            </w:r>
            <w:r w:rsidR="004264D7">
              <w:t xml:space="preserve"> folder.</w:t>
            </w:r>
          </w:p>
          <w:p w14:paraId="41501CC3" w14:textId="77777777" w:rsidR="00560A43" w:rsidRDefault="00560A43" w:rsidP="004264D7">
            <w:pPr>
              <w:pStyle w:val="LWPTableText"/>
              <w:ind w:left="162" w:hanging="162"/>
            </w:pPr>
            <w:r>
              <w:t>4. The client calls SwitchUser to switch current user to User2.</w:t>
            </w:r>
          </w:p>
          <w:p w14:paraId="396C3457" w14:textId="78F763D4" w:rsidR="00560A43" w:rsidRPr="00474E3F" w:rsidRDefault="00560A43" w:rsidP="004264D7">
            <w:pPr>
              <w:pStyle w:val="LWPTableText"/>
              <w:ind w:left="162" w:hanging="162"/>
            </w:pPr>
            <w:r>
              <w:t>5. The client calls Sync command to get the latest email of the conversation.</w:t>
            </w:r>
          </w:p>
          <w:p w14:paraId="2D79F230" w14:textId="30CC2997" w:rsidR="004264D7" w:rsidRDefault="00560A43" w:rsidP="004264D7">
            <w:pPr>
              <w:pStyle w:val="LWPTableText"/>
            </w:pPr>
            <w:r>
              <w:t>6</w:t>
            </w:r>
            <w:r w:rsidR="004264D7">
              <w:t xml:space="preserve">. The client calls SmartReply command to reply </w:t>
            </w:r>
            <w:r w:rsidR="007969A1">
              <w:t>the la</w:t>
            </w:r>
            <w:r w:rsidR="004264D7" w:rsidRPr="00560A43">
              <w:t>t</w:t>
            </w:r>
            <w:r w:rsidRPr="00560A43">
              <w:t>est</w:t>
            </w:r>
            <w:r w:rsidR="004264D7" w:rsidRPr="00560A43">
              <w:t xml:space="preserve"> email</w:t>
            </w:r>
            <w:r>
              <w:t xml:space="preserve"> of the conversation to User1.</w:t>
            </w:r>
          </w:p>
          <w:p w14:paraId="212A2F5C" w14:textId="6A6796B7" w:rsidR="00560A43" w:rsidRDefault="00560A43" w:rsidP="004264D7">
            <w:pPr>
              <w:pStyle w:val="LWPTableText"/>
            </w:pPr>
            <w:r>
              <w:t>7. The client calls SwithUser to switch User2 to User1.</w:t>
            </w:r>
          </w:p>
          <w:p w14:paraId="6DC2389F" w14:textId="33DA2A01" w:rsidR="004264D7" w:rsidRPr="00F073BC" w:rsidRDefault="00560A43" w:rsidP="009B1D71">
            <w:pPr>
              <w:pStyle w:val="LWPTableText"/>
              <w:ind w:left="162" w:hanging="162"/>
            </w:pPr>
            <w:r>
              <w:t>8</w:t>
            </w:r>
            <w:r w:rsidR="004264D7">
              <w:t xml:space="preserve">. The client calls Sync command to check Inbox folder and </w:t>
            </w:r>
            <w:r w:rsidR="004264D7" w:rsidRPr="007969A1">
              <w:t>Delete</w:t>
            </w:r>
            <w:r w:rsidR="00FB7B06">
              <w:t>d</w:t>
            </w:r>
            <w:r w:rsidR="007969A1" w:rsidRPr="007969A1">
              <w:t xml:space="preserve"> </w:t>
            </w:r>
            <w:r w:rsidR="004264D7" w:rsidRPr="007969A1">
              <w:t>Items</w:t>
            </w:r>
            <w:r w:rsidR="004264D7">
              <w:t xml:space="preserve"> folder</w:t>
            </w:r>
            <w:r w:rsidR="008B09D2">
              <w:t xml:space="preserve"> to verify the future email of the conversation will also be moved</w:t>
            </w:r>
            <w:r w:rsidR="004264D7">
              <w:t>.</w:t>
            </w:r>
          </w:p>
        </w:tc>
      </w:tr>
      <w:tr w:rsidR="00CA27AC" w:rsidRPr="00713134" w14:paraId="59E07A4C" w14:textId="77777777" w:rsidTr="00150115">
        <w:tc>
          <w:tcPr>
            <w:tcW w:w="1298" w:type="pct"/>
            <w:shd w:val="clear" w:color="auto" w:fill="D9D9D9"/>
          </w:tcPr>
          <w:p w14:paraId="64C085F6" w14:textId="77777777" w:rsidR="00CA27AC" w:rsidRPr="00F073BC" w:rsidRDefault="00CA27AC" w:rsidP="00150115">
            <w:pPr>
              <w:pStyle w:val="LWPTableHeading"/>
              <w:rPr>
                <w:szCs w:val="18"/>
              </w:rPr>
            </w:pPr>
            <w:r w:rsidRPr="00F073BC">
              <w:rPr>
                <w:szCs w:val="18"/>
              </w:rPr>
              <w:t>Cleanup</w:t>
            </w:r>
          </w:p>
        </w:tc>
        <w:tc>
          <w:tcPr>
            <w:tcW w:w="3702" w:type="pct"/>
          </w:tcPr>
          <w:p w14:paraId="48E02461" w14:textId="349C695A" w:rsidR="00CA27AC" w:rsidRPr="00713134" w:rsidRDefault="0057662F" w:rsidP="00150115">
            <w:pPr>
              <w:pStyle w:val="LWPTableText"/>
              <w:keepNext/>
              <w:rPr>
                <w:rFonts w:eastAsiaTheme="minorEastAsia" w:cs="新宋体"/>
              </w:rPr>
            </w:pPr>
            <w:r>
              <w:rPr>
                <w:rFonts w:eastAsiaTheme="minorEastAsia"/>
                <w:noProof/>
              </w:rPr>
              <w:t>Common cleanup</w:t>
            </w:r>
          </w:p>
        </w:tc>
      </w:tr>
    </w:tbl>
    <w:p w14:paraId="13C0A661" w14:textId="2DF7ECD4" w:rsidR="00CA27AC" w:rsidRDefault="007F51C5" w:rsidP="00CA27AC">
      <w:pPr>
        <w:pStyle w:val="LWPTableCaption"/>
      </w:pPr>
      <w:r>
        <w:t>MS</w:t>
      </w:r>
      <w:r w:rsidR="004264D7">
        <w:t>ASCON_S03_TC01_ItemOperations_Ignore</w:t>
      </w:r>
    </w:p>
    <w:p w14:paraId="60BB98E0" w14:textId="77777777" w:rsidR="00CA27AC" w:rsidRDefault="00CA27AC" w:rsidP="00CA27AC"/>
    <w:tbl>
      <w:tblPr>
        <w:tblStyle w:val="af9"/>
        <w:tblW w:w="4888" w:type="pct"/>
        <w:tblInd w:w="108" w:type="dxa"/>
        <w:tblLook w:val="04A0" w:firstRow="1" w:lastRow="0" w:firstColumn="1" w:lastColumn="0" w:noHBand="0" w:noVBand="1"/>
      </w:tblPr>
      <w:tblGrid>
        <w:gridCol w:w="2430"/>
        <w:gridCol w:w="6931"/>
      </w:tblGrid>
      <w:tr w:rsidR="00CA27AC" w:rsidRPr="00713134" w14:paraId="3A02BEE5" w14:textId="77777777" w:rsidTr="00150115">
        <w:tc>
          <w:tcPr>
            <w:tcW w:w="5000" w:type="pct"/>
            <w:gridSpan w:val="2"/>
            <w:shd w:val="clear" w:color="000000" w:fill="D9D9D9"/>
          </w:tcPr>
          <w:p w14:paraId="17E4A7B6" w14:textId="1FF28100" w:rsidR="00CA27AC" w:rsidRPr="002B70FE" w:rsidRDefault="00443FD1" w:rsidP="0080372A">
            <w:pPr>
              <w:pStyle w:val="LWPTableHeading"/>
              <w:rPr>
                <w:szCs w:val="18"/>
              </w:rPr>
            </w:pPr>
            <w:r w:rsidRPr="00F073BC">
              <w:rPr>
                <w:rFonts w:eastAsiaTheme="minorEastAsia"/>
              </w:rPr>
              <w:t>S03_</w:t>
            </w:r>
            <w:r>
              <w:rPr>
                <w:rFonts w:eastAsiaTheme="minorEastAsia"/>
              </w:rPr>
              <w:t>ItemOperations</w:t>
            </w:r>
          </w:p>
        </w:tc>
      </w:tr>
      <w:tr w:rsidR="00CA27AC" w:rsidRPr="00713134" w14:paraId="57BB29BD" w14:textId="77777777" w:rsidTr="00150115">
        <w:tc>
          <w:tcPr>
            <w:tcW w:w="1298" w:type="pct"/>
            <w:shd w:val="clear" w:color="auto" w:fill="D9D9D9"/>
          </w:tcPr>
          <w:p w14:paraId="16621F80" w14:textId="77777777" w:rsidR="00CA27AC" w:rsidRPr="00713134" w:rsidRDefault="00CA27AC" w:rsidP="00150115">
            <w:pPr>
              <w:pStyle w:val="LWPTableHeading"/>
              <w:rPr>
                <w:szCs w:val="18"/>
              </w:rPr>
            </w:pPr>
            <w:r w:rsidRPr="00713134">
              <w:rPr>
                <w:szCs w:val="18"/>
              </w:rPr>
              <w:t xml:space="preserve">Test </w:t>
            </w:r>
            <w:r>
              <w:rPr>
                <w:rFonts w:eastAsiaTheme="minorEastAsia" w:hint="eastAsia"/>
                <w:szCs w:val="18"/>
              </w:rPr>
              <w:t xml:space="preserve">case </w:t>
            </w:r>
            <w:r w:rsidRPr="00713134">
              <w:rPr>
                <w:szCs w:val="18"/>
              </w:rPr>
              <w:t>ID</w:t>
            </w:r>
          </w:p>
        </w:tc>
        <w:tc>
          <w:tcPr>
            <w:tcW w:w="3702" w:type="pct"/>
          </w:tcPr>
          <w:p w14:paraId="4D5F2FD7" w14:textId="1FBA5702" w:rsidR="00CA27AC" w:rsidRPr="00713134" w:rsidRDefault="007F51C5" w:rsidP="00DF4F6C">
            <w:pPr>
              <w:pStyle w:val="LWPTableText"/>
            </w:pPr>
            <w:r>
              <w:t>MS</w:t>
            </w:r>
            <w:r w:rsidR="002C7C37">
              <w:t>ASCON_S</w:t>
            </w:r>
            <w:r w:rsidR="00CA27AC">
              <w:t>03_TC0</w:t>
            </w:r>
            <w:r w:rsidR="00CA27AC" w:rsidRPr="00891C81">
              <w:rPr>
                <w:rFonts w:hint="eastAsia"/>
              </w:rPr>
              <w:t>2</w:t>
            </w:r>
            <w:r w:rsidR="00CA27AC" w:rsidRPr="00D97689">
              <w:t>_</w:t>
            </w:r>
            <w:r w:rsidR="004264D7">
              <w:t>ItemOperations_Move</w:t>
            </w:r>
            <w:r w:rsidR="00DF4F6C">
              <w:t>Always</w:t>
            </w:r>
          </w:p>
        </w:tc>
      </w:tr>
      <w:tr w:rsidR="00CA27AC" w:rsidRPr="00713134" w14:paraId="603C114D" w14:textId="77777777" w:rsidTr="00150115">
        <w:tc>
          <w:tcPr>
            <w:tcW w:w="1298" w:type="pct"/>
            <w:shd w:val="clear" w:color="auto" w:fill="D9D9D9"/>
          </w:tcPr>
          <w:p w14:paraId="423D214F" w14:textId="77777777" w:rsidR="00CA27AC" w:rsidRPr="00713134" w:rsidRDefault="00CA27AC" w:rsidP="00150115">
            <w:pPr>
              <w:pStyle w:val="LWPTableHeading"/>
              <w:rPr>
                <w:szCs w:val="18"/>
              </w:rPr>
            </w:pPr>
            <w:r w:rsidRPr="00713134">
              <w:rPr>
                <w:szCs w:val="18"/>
              </w:rPr>
              <w:t>Description</w:t>
            </w:r>
          </w:p>
        </w:tc>
        <w:tc>
          <w:tcPr>
            <w:tcW w:w="3702" w:type="pct"/>
          </w:tcPr>
          <w:p w14:paraId="3E33B1E2" w14:textId="4FBC7727" w:rsidR="00CA27AC" w:rsidRPr="00713134" w:rsidRDefault="007969A1" w:rsidP="007969A1">
            <w:pPr>
              <w:pStyle w:val="LWPTableText"/>
            </w:pPr>
            <w:r w:rsidRPr="00474E3F">
              <w:t xml:space="preserve">This test case is </w:t>
            </w:r>
            <w:r>
              <w:t xml:space="preserve">designed to </w:t>
            </w:r>
            <w:r w:rsidRPr="006D4A95">
              <w:rPr>
                <w:rFonts w:eastAsiaTheme="minorEastAsia"/>
              </w:rPr>
              <w:t xml:space="preserve">validate </w:t>
            </w:r>
            <w:r>
              <w:rPr>
                <w:rFonts w:eastAsiaTheme="minorEastAsia"/>
              </w:rPr>
              <w:t xml:space="preserve">always moving a conversation by </w:t>
            </w:r>
            <w:r>
              <w:t>ItemOperations</w:t>
            </w:r>
            <w:r>
              <w:rPr>
                <w:rFonts w:eastAsiaTheme="minorEastAsia"/>
              </w:rPr>
              <w:t xml:space="preserve"> command.</w:t>
            </w:r>
          </w:p>
        </w:tc>
      </w:tr>
      <w:tr w:rsidR="00CA27AC" w:rsidRPr="00713134" w14:paraId="1A084DC4" w14:textId="77777777" w:rsidTr="00150115">
        <w:tc>
          <w:tcPr>
            <w:tcW w:w="1298" w:type="pct"/>
            <w:shd w:val="clear" w:color="auto" w:fill="D9D9D9"/>
          </w:tcPr>
          <w:p w14:paraId="7B70ADE1" w14:textId="77777777" w:rsidR="00CA27AC" w:rsidRPr="00713134" w:rsidRDefault="00CA27AC" w:rsidP="00150115">
            <w:pPr>
              <w:pStyle w:val="LWPTableHeading"/>
              <w:rPr>
                <w:szCs w:val="18"/>
              </w:rPr>
            </w:pPr>
            <w:r w:rsidRPr="00713134">
              <w:rPr>
                <w:szCs w:val="18"/>
              </w:rPr>
              <w:t>Prerequisites</w:t>
            </w:r>
          </w:p>
        </w:tc>
        <w:tc>
          <w:tcPr>
            <w:tcW w:w="3702" w:type="pct"/>
          </w:tcPr>
          <w:p w14:paraId="2CCB9B0F" w14:textId="21157191" w:rsidR="00CA27AC" w:rsidRPr="00713134" w:rsidRDefault="00650E0B" w:rsidP="00150115">
            <w:pPr>
              <w:pStyle w:val="LWPTableText"/>
            </w:pPr>
            <w:r>
              <w:rPr>
                <w:rFonts w:eastAsiaTheme="minorEastAsia"/>
                <w:noProof/>
              </w:rPr>
              <w:t>Common Prerequisites</w:t>
            </w:r>
          </w:p>
        </w:tc>
      </w:tr>
      <w:tr w:rsidR="004264D7" w:rsidRPr="00713134" w14:paraId="329E54A2" w14:textId="77777777" w:rsidTr="00150115">
        <w:tc>
          <w:tcPr>
            <w:tcW w:w="1298" w:type="pct"/>
            <w:shd w:val="clear" w:color="auto" w:fill="D9D9D9"/>
          </w:tcPr>
          <w:p w14:paraId="4B9C1E56" w14:textId="77777777" w:rsidR="004264D7" w:rsidRPr="00713134" w:rsidRDefault="004264D7" w:rsidP="004264D7">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702" w:type="pct"/>
          </w:tcPr>
          <w:p w14:paraId="57F80E80" w14:textId="4EB28D35" w:rsidR="004264D7" w:rsidRDefault="004264D7" w:rsidP="004264D7">
            <w:pPr>
              <w:pStyle w:val="LWPTableText"/>
              <w:ind w:left="162" w:hanging="162"/>
            </w:pPr>
            <w:r w:rsidRPr="00474E3F">
              <w:t xml:space="preserve">1. </w:t>
            </w:r>
            <w:r w:rsidR="00C457B6">
              <w:t>Common steps.</w:t>
            </w:r>
          </w:p>
          <w:p w14:paraId="5D19E05F" w14:textId="542D89CC" w:rsidR="004264D7" w:rsidRDefault="006A474C" w:rsidP="004264D7">
            <w:pPr>
              <w:pStyle w:val="LWPTableText"/>
              <w:ind w:left="162" w:hanging="162"/>
            </w:pPr>
            <w:r>
              <w:t>2</w:t>
            </w:r>
            <w:r w:rsidR="004264D7">
              <w:t>. The client calls ItemOperations command to move the conversation from Inbox folder to Sent</w:t>
            </w:r>
            <w:r w:rsidR="00942BB4">
              <w:t xml:space="preserve"> </w:t>
            </w:r>
            <w:r w:rsidR="004264D7">
              <w:t>Items folder</w:t>
            </w:r>
            <w:r w:rsidR="00942BB4">
              <w:t xml:space="preserve"> with setting MoveAlways element to true</w:t>
            </w:r>
            <w:r w:rsidR="004264D7">
              <w:t>.</w:t>
            </w:r>
          </w:p>
          <w:p w14:paraId="44C17F6B" w14:textId="71CAFA7A" w:rsidR="004264D7" w:rsidRDefault="006A474C" w:rsidP="004264D7">
            <w:pPr>
              <w:pStyle w:val="LWPTableText"/>
              <w:ind w:left="162" w:hanging="162"/>
            </w:pPr>
            <w:r>
              <w:t>3</w:t>
            </w:r>
            <w:r w:rsidR="004264D7">
              <w:t xml:space="preserve">. The client calls Sync command to check Inbox folder and </w:t>
            </w:r>
            <w:r w:rsidR="004264D7" w:rsidRPr="006A474C">
              <w:t>Sent</w:t>
            </w:r>
            <w:r w:rsidRPr="006A474C">
              <w:t xml:space="preserve"> </w:t>
            </w:r>
            <w:r w:rsidR="004264D7" w:rsidRPr="006A474C">
              <w:t>Items</w:t>
            </w:r>
            <w:r w:rsidR="004264D7">
              <w:t xml:space="preserve"> folder.</w:t>
            </w:r>
          </w:p>
          <w:p w14:paraId="30042A7F" w14:textId="77777777" w:rsidR="006A474C" w:rsidRDefault="006A474C" w:rsidP="006A474C">
            <w:pPr>
              <w:pStyle w:val="LWPTableText"/>
              <w:ind w:left="162" w:hanging="162"/>
            </w:pPr>
            <w:r>
              <w:t>4. The client calls SwitchUser to switch current user to User2.</w:t>
            </w:r>
          </w:p>
          <w:p w14:paraId="2ADF12E5" w14:textId="77777777" w:rsidR="006A474C" w:rsidRPr="00474E3F" w:rsidRDefault="006A474C" w:rsidP="006A474C">
            <w:pPr>
              <w:pStyle w:val="LWPTableText"/>
              <w:ind w:left="162" w:hanging="162"/>
            </w:pPr>
            <w:r>
              <w:t>5. The client calls Sync command to get the latest email of the conversation.</w:t>
            </w:r>
          </w:p>
          <w:p w14:paraId="4AE49CFA" w14:textId="77777777" w:rsidR="006A474C" w:rsidRDefault="006A474C" w:rsidP="006A474C">
            <w:pPr>
              <w:pStyle w:val="LWPTableText"/>
            </w:pPr>
            <w:r>
              <w:t>6. The client calls SmartReply command to reply the la</w:t>
            </w:r>
            <w:r w:rsidRPr="00560A43">
              <w:t>test email</w:t>
            </w:r>
            <w:r>
              <w:t xml:space="preserve"> of the conversation to User1.</w:t>
            </w:r>
          </w:p>
          <w:p w14:paraId="3F670F18" w14:textId="77777777" w:rsidR="006A474C" w:rsidRDefault="006A474C" w:rsidP="006A474C">
            <w:pPr>
              <w:pStyle w:val="LWPTableText"/>
            </w:pPr>
            <w:r>
              <w:t>7. The client calls SwithUser to switch User2 to User1.</w:t>
            </w:r>
          </w:p>
          <w:p w14:paraId="36FD687D" w14:textId="686DECA4" w:rsidR="004264D7" w:rsidRPr="00AF6952" w:rsidRDefault="006A474C" w:rsidP="009B1D71">
            <w:pPr>
              <w:pStyle w:val="LWPTableText"/>
              <w:ind w:left="162" w:hanging="162"/>
              <w:rPr>
                <w:rFonts w:eastAsia="Calibri" w:cs="Times New Roman"/>
              </w:rPr>
            </w:pPr>
            <w:r>
              <w:t>8</w:t>
            </w:r>
            <w:r w:rsidR="004264D7">
              <w:t xml:space="preserve">. The client calls Sync command to check Inbox folder and </w:t>
            </w:r>
            <w:r w:rsidR="004264D7" w:rsidRPr="006A474C">
              <w:t>Sent</w:t>
            </w:r>
            <w:r w:rsidRPr="006A474C">
              <w:t xml:space="preserve"> </w:t>
            </w:r>
            <w:r w:rsidR="004264D7" w:rsidRPr="006A474C">
              <w:t>Items</w:t>
            </w:r>
            <w:r w:rsidR="004264D7">
              <w:t xml:space="preserve"> folder</w:t>
            </w:r>
            <w:r w:rsidR="008B09D2">
              <w:t xml:space="preserve"> to verify the future email of the conversation will also be moved</w:t>
            </w:r>
            <w:r w:rsidR="004264D7">
              <w:t>.</w:t>
            </w:r>
          </w:p>
        </w:tc>
      </w:tr>
      <w:tr w:rsidR="00CA27AC" w:rsidRPr="00713134" w14:paraId="061F5276" w14:textId="77777777" w:rsidTr="00150115">
        <w:tc>
          <w:tcPr>
            <w:tcW w:w="1298" w:type="pct"/>
            <w:shd w:val="clear" w:color="auto" w:fill="D9D9D9"/>
          </w:tcPr>
          <w:p w14:paraId="07ACC560" w14:textId="77777777" w:rsidR="00CA27AC" w:rsidRPr="00713134" w:rsidRDefault="00CA27AC" w:rsidP="00150115">
            <w:pPr>
              <w:pStyle w:val="LWPTableHeading"/>
              <w:rPr>
                <w:szCs w:val="18"/>
              </w:rPr>
            </w:pPr>
            <w:r w:rsidRPr="00713134">
              <w:rPr>
                <w:szCs w:val="18"/>
              </w:rPr>
              <w:t>Cleanup</w:t>
            </w:r>
          </w:p>
        </w:tc>
        <w:tc>
          <w:tcPr>
            <w:tcW w:w="3702" w:type="pct"/>
          </w:tcPr>
          <w:p w14:paraId="0A1C98D1" w14:textId="799B2565" w:rsidR="00CA27AC" w:rsidRPr="00713134" w:rsidRDefault="0057662F" w:rsidP="00150115">
            <w:pPr>
              <w:pStyle w:val="LWPTableText"/>
              <w:keepNext/>
              <w:rPr>
                <w:rFonts w:eastAsiaTheme="minorEastAsia" w:cs="新宋体"/>
              </w:rPr>
            </w:pPr>
            <w:r>
              <w:rPr>
                <w:rFonts w:eastAsiaTheme="minorEastAsia"/>
                <w:noProof/>
              </w:rPr>
              <w:t>Common cleanup</w:t>
            </w:r>
          </w:p>
        </w:tc>
      </w:tr>
    </w:tbl>
    <w:p w14:paraId="7AAB25BF" w14:textId="35645192" w:rsidR="00CA27AC" w:rsidRDefault="007F51C5" w:rsidP="00CA27AC">
      <w:pPr>
        <w:pStyle w:val="LWPTableCaption"/>
        <w:tabs>
          <w:tab w:val="left" w:pos="6600"/>
        </w:tabs>
      </w:pPr>
      <w:r>
        <w:t>MS</w:t>
      </w:r>
      <w:r w:rsidR="004264D7">
        <w:t>ASCON_S03_TC0</w:t>
      </w:r>
      <w:r w:rsidR="004264D7" w:rsidRPr="00891C81">
        <w:rPr>
          <w:rFonts w:hint="eastAsia"/>
        </w:rPr>
        <w:t>2</w:t>
      </w:r>
      <w:r w:rsidR="004264D7" w:rsidRPr="00D97689">
        <w:t>_</w:t>
      </w:r>
      <w:r w:rsidR="004264D7">
        <w:t>ItemOperations_Move</w:t>
      </w:r>
      <w:r w:rsidR="007969A1">
        <w:t>Always</w:t>
      </w:r>
    </w:p>
    <w:p w14:paraId="12D40906" w14:textId="77777777" w:rsidR="00CA27AC" w:rsidRDefault="00CA27AC" w:rsidP="00CA27AC"/>
    <w:tbl>
      <w:tblPr>
        <w:tblStyle w:val="af9"/>
        <w:tblW w:w="4888" w:type="pct"/>
        <w:tblInd w:w="108" w:type="dxa"/>
        <w:tblLook w:val="04A0" w:firstRow="1" w:lastRow="0" w:firstColumn="1" w:lastColumn="0" w:noHBand="0" w:noVBand="1"/>
      </w:tblPr>
      <w:tblGrid>
        <w:gridCol w:w="2430"/>
        <w:gridCol w:w="6931"/>
      </w:tblGrid>
      <w:tr w:rsidR="00CA27AC" w:rsidRPr="003F68AA" w14:paraId="0076477B" w14:textId="77777777" w:rsidTr="00150115">
        <w:tc>
          <w:tcPr>
            <w:tcW w:w="5000" w:type="pct"/>
            <w:gridSpan w:val="2"/>
            <w:shd w:val="clear" w:color="000000" w:fill="D9D9D9"/>
          </w:tcPr>
          <w:p w14:paraId="6B6AEF96" w14:textId="354B97F8" w:rsidR="00CA27AC" w:rsidRPr="003F68AA" w:rsidRDefault="00443FD1" w:rsidP="0080372A">
            <w:pPr>
              <w:pStyle w:val="LWPTableHeading"/>
              <w:rPr>
                <w:szCs w:val="18"/>
              </w:rPr>
            </w:pPr>
            <w:r w:rsidRPr="00F073BC">
              <w:rPr>
                <w:rFonts w:eastAsiaTheme="minorEastAsia"/>
              </w:rPr>
              <w:t>S03_</w:t>
            </w:r>
            <w:r>
              <w:rPr>
                <w:rFonts w:eastAsiaTheme="minorEastAsia"/>
              </w:rPr>
              <w:t>ItemOperations</w:t>
            </w:r>
          </w:p>
        </w:tc>
      </w:tr>
      <w:tr w:rsidR="00CA27AC" w:rsidRPr="003F68AA" w14:paraId="1527DAB7" w14:textId="77777777" w:rsidTr="00150115">
        <w:tc>
          <w:tcPr>
            <w:tcW w:w="1298" w:type="pct"/>
            <w:shd w:val="clear" w:color="auto" w:fill="D9D9D9"/>
          </w:tcPr>
          <w:p w14:paraId="54A0E212" w14:textId="77777777" w:rsidR="00CA27AC" w:rsidRPr="003F68AA" w:rsidRDefault="00CA27AC" w:rsidP="00150115">
            <w:pPr>
              <w:pStyle w:val="LWPTableHeading"/>
              <w:rPr>
                <w:szCs w:val="18"/>
              </w:rPr>
            </w:pPr>
            <w:r w:rsidRPr="003F68AA">
              <w:rPr>
                <w:szCs w:val="18"/>
              </w:rPr>
              <w:t xml:space="preserve">Test </w:t>
            </w:r>
            <w:r w:rsidRPr="003F68AA">
              <w:rPr>
                <w:rFonts w:eastAsiaTheme="minorEastAsia" w:hint="eastAsia"/>
                <w:szCs w:val="18"/>
              </w:rPr>
              <w:t xml:space="preserve">case </w:t>
            </w:r>
            <w:r w:rsidRPr="003F68AA">
              <w:rPr>
                <w:szCs w:val="18"/>
              </w:rPr>
              <w:t>ID</w:t>
            </w:r>
          </w:p>
        </w:tc>
        <w:tc>
          <w:tcPr>
            <w:tcW w:w="3702" w:type="pct"/>
          </w:tcPr>
          <w:p w14:paraId="3B0DA2B5" w14:textId="4CB38B0B" w:rsidR="00CA27AC" w:rsidRPr="003F68AA" w:rsidRDefault="002C7C37" w:rsidP="007F51C5">
            <w:pPr>
              <w:pStyle w:val="LWPTableText"/>
            </w:pPr>
            <w:r>
              <w:t>MSASCON_S</w:t>
            </w:r>
            <w:r w:rsidR="00CA27AC" w:rsidRPr="003F68AA">
              <w:t>03_TC03_</w:t>
            </w:r>
            <w:r w:rsidR="004264D7">
              <w:t>ItemOperations_Status2</w:t>
            </w:r>
          </w:p>
        </w:tc>
      </w:tr>
      <w:tr w:rsidR="00CA27AC" w:rsidRPr="003F68AA" w14:paraId="1CDCE0D6" w14:textId="77777777" w:rsidTr="00150115">
        <w:tc>
          <w:tcPr>
            <w:tcW w:w="1298" w:type="pct"/>
            <w:shd w:val="clear" w:color="auto" w:fill="D9D9D9"/>
          </w:tcPr>
          <w:p w14:paraId="34FE539B" w14:textId="77777777" w:rsidR="00CA27AC" w:rsidRPr="003F68AA" w:rsidRDefault="00CA27AC" w:rsidP="00150115">
            <w:pPr>
              <w:pStyle w:val="LWPTableHeading"/>
              <w:rPr>
                <w:szCs w:val="18"/>
              </w:rPr>
            </w:pPr>
            <w:r w:rsidRPr="003F68AA">
              <w:rPr>
                <w:szCs w:val="18"/>
              </w:rPr>
              <w:t>Description</w:t>
            </w:r>
          </w:p>
        </w:tc>
        <w:tc>
          <w:tcPr>
            <w:tcW w:w="3702" w:type="pct"/>
          </w:tcPr>
          <w:p w14:paraId="1BDA32D5" w14:textId="08EE9635" w:rsidR="00CA27AC" w:rsidRPr="003F68AA" w:rsidRDefault="00041E5E" w:rsidP="00954FFF">
            <w:pPr>
              <w:pStyle w:val="LWPTableText"/>
            </w:pPr>
            <w:r w:rsidRPr="00474E3F">
              <w:t xml:space="preserve">This test case is </w:t>
            </w:r>
            <w:r>
              <w:t xml:space="preserve">designed to </w:t>
            </w:r>
            <w:r w:rsidRPr="006D4A95">
              <w:rPr>
                <w:rFonts w:eastAsiaTheme="minorEastAsia"/>
              </w:rPr>
              <w:t xml:space="preserve">validate </w:t>
            </w:r>
            <w:r w:rsidR="00954FFF" w:rsidRPr="00954FFF">
              <w:t>status 2 is returned for ItemOperations command if the ItemOperations command request is invalid.</w:t>
            </w:r>
          </w:p>
        </w:tc>
      </w:tr>
      <w:tr w:rsidR="00CA27AC" w:rsidRPr="003F68AA" w14:paraId="534D80C3" w14:textId="77777777" w:rsidTr="00150115">
        <w:tc>
          <w:tcPr>
            <w:tcW w:w="1298" w:type="pct"/>
            <w:shd w:val="clear" w:color="auto" w:fill="D9D9D9"/>
          </w:tcPr>
          <w:p w14:paraId="60AA21D8" w14:textId="77777777" w:rsidR="00CA27AC" w:rsidRPr="003F68AA" w:rsidRDefault="00CA27AC" w:rsidP="00150115">
            <w:pPr>
              <w:pStyle w:val="LWPTableHeading"/>
              <w:rPr>
                <w:szCs w:val="18"/>
              </w:rPr>
            </w:pPr>
            <w:r w:rsidRPr="003F68AA">
              <w:rPr>
                <w:szCs w:val="18"/>
              </w:rPr>
              <w:t>Prerequisites</w:t>
            </w:r>
          </w:p>
        </w:tc>
        <w:tc>
          <w:tcPr>
            <w:tcW w:w="3702" w:type="pct"/>
          </w:tcPr>
          <w:p w14:paraId="79E14CD5" w14:textId="32E019AC" w:rsidR="00CA27AC" w:rsidRPr="003F68AA" w:rsidRDefault="00650E0B" w:rsidP="00150115">
            <w:pPr>
              <w:pStyle w:val="LWPTableText"/>
            </w:pPr>
            <w:r>
              <w:rPr>
                <w:rFonts w:eastAsiaTheme="minorEastAsia"/>
                <w:noProof/>
              </w:rPr>
              <w:t>Common Prerequisites</w:t>
            </w:r>
          </w:p>
        </w:tc>
      </w:tr>
      <w:tr w:rsidR="004264D7" w:rsidRPr="003F68AA" w14:paraId="2E2063C4" w14:textId="77777777" w:rsidTr="00150115">
        <w:tc>
          <w:tcPr>
            <w:tcW w:w="1298" w:type="pct"/>
            <w:shd w:val="clear" w:color="auto" w:fill="D9D9D9"/>
          </w:tcPr>
          <w:p w14:paraId="5F519C91" w14:textId="77777777" w:rsidR="004264D7" w:rsidRPr="003F68AA" w:rsidRDefault="004264D7" w:rsidP="004264D7">
            <w:pPr>
              <w:pStyle w:val="LWPTableHeading"/>
              <w:rPr>
                <w:szCs w:val="18"/>
              </w:rPr>
            </w:pPr>
            <w:r w:rsidRPr="003F68AA">
              <w:rPr>
                <w:szCs w:val="18"/>
              </w:rPr>
              <w:t>Test execution steps</w:t>
            </w:r>
          </w:p>
        </w:tc>
        <w:tc>
          <w:tcPr>
            <w:tcW w:w="3702" w:type="pct"/>
          </w:tcPr>
          <w:p w14:paraId="0A68D571" w14:textId="3FDC9C3B" w:rsidR="004264D7" w:rsidRDefault="004264D7" w:rsidP="004264D7">
            <w:pPr>
              <w:pStyle w:val="LWPTableText"/>
              <w:ind w:left="162" w:hanging="162"/>
            </w:pPr>
            <w:r w:rsidRPr="00474E3F">
              <w:t xml:space="preserve">1. </w:t>
            </w:r>
            <w:r w:rsidR="00C457B6">
              <w:t>Common steps.</w:t>
            </w:r>
          </w:p>
          <w:p w14:paraId="184BC710" w14:textId="7C518984" w:rsidR="004264D7" w:rsidRPr="003F68AA" w:rsidRDefault="002574DB" w:rsidP="009B1D71">
            <w:pPr>
              <w:pStyle w:val="LWPTableText"/>
              <w:ind w:left="162" w:hanging="162"/>
            </w:pPr>
            <w:r>
              <w:t>2</w:t>
            </w:r>
            <w:r w:rsidR="004264D7">
              <w:t xml:space="preserve">. The client calls ItemOperations command with </w:t>
            </w:r>
            <w:r>
              <w:t xml:space="preserve">setting the MoveAlways element to </w:t>
            </w:r>
            <w:r w:rsidRPr="002574DB">
              <w:t>"MoveAlwaysContent"</w:t>
            </w:r>
            <w:r w:rsidR="004264D7">
              <w:t>.</w:t>
            </w:r>
          </w:p>
        </w:tc>
      </w:tr>
      <w:tr w:rsidR="00CA27AC" w:rsidRPr="00713134" w14:paraId="7526A57A" w14:textId="77777777" w:rsidTr="00150115">
        <w:tc>
          <w:tcPr>
            <w:tcW w:w="1298" w:type="pct"/>
            <w:shd w:val="clear" w:color="auto" w:fill="D9D9D9"/>
          </w:tcPr>
          <w:p w14:paraId="131D8304" w14:textId="77777777" w:rsidR="00CA27AC" w:rsidRPr="003F68AA" w:rsidRDefault="00CA27AC" w:rsidP="00150115">
            <w:pPr>
              <w:pStyle w:val="LWPTableHeading"/>
              <w:rPr>
                <w:szCs w:val="18"/>
              </w:rPr>
            </w:pPr>
            <w:r w:rsidRPr="003F68AA">
              <w:rPr>
                <w:szCs w:val="18"/>
              </w:rPr>
              <w:t>Cleanup</w:t>
            </w:r>
          </w:p>
        </w:tc>
        <w:tc>
          <w:tcPr>
            <w:tcW w:w="3702" w:type="pct"/>
          </w:tcPr>
          <w:p w14:paraId="6E37FE60" w14:textId="46D4D76A" w:rsidR="00CA27AC" w:rsidRPr="00713134" w:rsidRDefault="0057662F" w:rsidP="00150115">
            <w:pPr>
              <w:pStyle w:val="LWPTableText"/>
              <w:keepNext/>
              <w:rPr>
                <w:rFonts w:eastAsiaTheme="minorEastAsia" w:cs="新宋体"/>
              </w:rPr>
            </w:pPr>
            <w:r>
              <w:rPr>
                <w:rFonts w:eastAsiaTheme="minorEastAsia"/>
                <w:noProof/>
              </w:rPr>
              <w:t>Common cleanup</w:t>
            </w:r>
          </w:p>
        </w:tc>
      </w:tr>
    </w:tbl>
    <w:p w14:paraId="66A73C38" w14:textId="38F8D4B1" w:rsidR="00CA27AC" w:rsidRDefault="007F51C5" w:rsidP="00CA27AC">
      <w:pPr>
        <w:pStyle w:val="LWPTableCaption"/>
        <w:tabs>
          <w:tab w:val="left" w:pos="6600"/>
        </w:tabs>
      </w:pPr>
      <w:r>
        <w:t>MS</w:t>
      </w:r>
      <w:r w:rsidR="004264D7">
        <w:t>ASCON_S</w:t>
      </w:r>
      <w:r w:rsidR="004264D7" w:rsidRPr="003F68AA">
        <w:t>03_TC03_</w:t>
      </w:r>
      <w:r w:rsidR="004264D7">
        <w:t>ItemOperations_Status2</w:t>
      </w:r>
    </w:p>
    <w:p w14:paraId="38BE16C6" w14:textId="77777777" w:rsidR="00CA27AC" w:rsidRDefault="00CA27AC" w:rsidP="00CA27AC"/>
    <w:tbl>
      <w:tblPr>
        <w:tblStyle w:val="af9"/>
        <w:tblW w:w="4888" w:type="pct"/>
        <w:tblInd w:w="108" w:type="dxa"/>
        <w:tblLook w:val="04A0" w:firstRow="1" w:lastRow="0" w:firstColumn="1" w:lastColumn="0" w:noHBand="0" w:noVBand="1"/>
      </w:tblPr>
      <w:tblGrid>
        <w:gridCol w:w="2430"/>
        <w:gridCol w:w="6931"/>
      </w:tblGrid>
      <w:tr w:rsidR="00443FD1" w:rsidRPr="003F68AA" w14:paraId="629693E3" w14:textId="77777777" w:rsidTr="000C27FC">
        <w:tc>
          <w:tcPr>
            <w:tcW w:w="5000" w:type="pct"/>
            <w:gridSpan w:val="2"/>
            <w:shd w:val="clear" w:color="000000" w:fill="D9D9D9"/>
          </w:tcPr>
          <w:p w14:paraId="273976FD" w14:textId="3011DD10" w:rsidR="00443FD1" w:rsidRPr="003F68AA" w:rsidRDefault="00443FD1" w:rsidP="0080372A">
            <w:pPr>
              <w:pStyle w:val="LWPTableHeading"/>
              <w:rPr>
                <w:szCs w:val="18"/>
              </w:rPr>
            </w:pPr>
            <w:r w:rsidRPr="00F073BC">
              <w:rPr>
                <w:rFonts w:eastAsiaTheme="minorEastAsia"/>
              </w:rPr>
              <w:t>S03_</w:t>
            </w:r>
            <w:r>
              <w:rPr>
                <w:rFonts w:eastAsiaTheme="minorEastAsia"/>
              </w:rPr>
              <w:t>ItemOperations</w:t>
            </w:r>
          </w:p>
        </w:tc>
      </w:tr>
      <w:tr w:rsidR="00443FD1" w:rsidRPr="003F68AA" w14:paraId="60966ED6" w14:textId="77777777" w:rsidTr="000C27FC">
        <w:tc>
          <w:tcPr>
            <w:tcW w:w="1298" w:type="pct"/>
            <w:shd w:val="clear" w:color="auto" w:fill="D9D9D9"/>
          </w:tcPr>
          <w:p w14:paraId="45B44C59" w14:textId="77777777" w:rsidR="00443FD1" w:rsidRPr="003F68AA" w:rsidRDefault="00443FD1" w:rsidP="000C27FC">
            <w:pPr>
              <w:pStyle w:val="LWPTableHeading"/>
              <w:rPr>
                <w:szCs w:val="18"/>
              </w:rPr>
            </w:pPr>
            <w:r w:rsidRPr="003F68AA">
              <w:rPr>
                <w:szCs w:val="18"/>
              </w:rPr>
              <w:t xml:space="preserve">Test </w:t>
            </w:r>
            <w:r w:rsidRPr="003F68AA">
              <w:rPr>
                <w:rFonts w:eastAsiaTheme="minorEastAsia" w:hint="eastAsia"/>
                <w:szCs w:val="18"/>
              </w:rPr>
              <w:t xml:space="preserve">case </w:t>
            </w:r>
            <w:r w:rsidRPr="003F68AA">
              <w:rPr>
                <w:szCs w:val="18"/>
              </w:rPr>
              <w:t>ID</w:t>
            </w:r>
          </w:p>
        </w:tc>
        <w:tc>
          <w:tcPr>
            <w:tcW w:w="3702" w:type="pct"/>
          </w:tcPr>
          <w:p w14:paraId="30E1C6DA" w14:textId="695DAEF6" w:rsidR="00443FD1" w:rsidRPr="003F68AA" w:rsidRDefault="007F51C5" w:rsidP="000C27FC">
            <w:pPr>
              <w:pStyle w:val="LWPTableText"/>
            </w:pPr>
            <w:r>
              <w:t>MS</w:t>
            </w:r>
            <w:r w:rsidR="00443FD1">
              <w:t>ASCON_S03_TC04</w:t>
            </w:r>
            <w:r w:rsidR="00443FD1" w:rsidRPr="003F68AA">
              <w:t>_</w:t>
            </w:r>
            <w:r w:rsidR="004264D7">
              <w:t>ItemOperations_Status6</w:t>
            </w:r>
          </w:p>
        </w:tc>
      </w:tr>
      <w:tr w:rsidR="00443FD1" w:rsidRPr="003F68AA" w14:paraId="46B5F76C" w14:textId="77777777" w:rsidTr="000C27FC">
        <w:tc>
          <w:tcPr>
            <w:tcW w:w="1298" w:type="pct"/>
            <w:shd w:val="clear" w:color="auto" w:fill="D9D9D9"/>
          </w:tcPr>
          <w:p w14:paraId="0626F930" w14:textId="77777777" w:rsidR="00443FD1" w:rsidRPr="003F68AA" w:rsidRDefault="00443FD1" w:rsidP="000C27FC">
            <w:pPr>
              <w:pStyle w:val="LWPTableHeading"/>
              <w:rPr>
                <w:szCs w:val="18"/>
              </w:rPr>
            </w:pPr>
            <w:r w:rsidRPr="003F68AA">
              <w:rPr>
                <w:szCs w:val="18"/>
              </w:rPr>
              <w:t>Description</w:t>
            </w:r>
          </w:p>
        </w:tc>
        <w:tc>
          <w:tcPr>
            <w:tcW w:w="3702" w:type="pct"/>
          </w:tcPr>
          <w:p w14:paraId="20325A11" w14:textId="10070FDB" w:rsidR="00443FD1" w:rsidRPr="003F68AA" w:rsidRDefault="002574DB" w:rsidP="00954FFF">
            <w:pPr>
              <w:pStyle w:val="LWPTableText"/>
            </w:pPr>
            <w:r w:rsidRPr="00474E3F">
              <w:t xml:space="preserve">This test case is </w:t>
            </w:r>
            <w:r>
              <w:t xml:space="preserve">designed to </w:t>
            </w:r>
            <w:r w:rsidRPr="006D4A95">
              <w:rPr>
                <w:rFonts w:eastAsiaTheme="minorEastAsia"/>
              </w:rPr>
              <w:t xml:space="preserve">validate </w:t>
            </w:r>
            <w:r w:rsidR="00954FFF" w:rsidRPr="00954FFF">
              <w:t>status 6 is returned for ItemOperations command if the conversation or destination folder does not exist.</w:t>
            </w:r>
          </w:p>
        </w:tc>
      </w:tr>
      <w:tr w:rsidR="00443FD1" w:rsidRPr="003F68AA" w14:paraId="5B1E8B79" w14:textId="77777777" w:rsidTr="000C27FC">
        <w:tc>
          <w:tcPr>
            <w:tcW w:w="1298" w:type="pct"/>
            <w:shd w:val="clear" w:color="auto" w:fill="D9D9D9"/>
          </w:tcPr>
          <w:p w14:paraId="4DE1BB62" w14:textId="77777777" w:rsidR="00443FD1" w:rsidRPr="003F68AA" w:rsidRDefault="00443FD1" w:rsidP="000C27FC">
            <w:pPr>
              <w:pStyle w:val="LWPTableHeading"/>
              <w:rPr>
                <w:szCs w:val="18"/>
              </w:rPr>
            </w:pPr>
            <w:r w:rsidRPr="003F68AA">
              <w:rPr>
                <w:szCs w:val="18"/>
              </w:rPr>
              <w:t>Prerequisites</w:t>
            </w:r>
          </w:p>
        </w:tc>
        <w:tc>
          <w:tcPr>
            <w:tcW w:w="3702" w:type="pct"/>
          </w:tcPr>
          <w:p w14:paraId="67DE6D93" w14:textId="0D624A78" w:rsidR="00443FD1" w:rsidRPr="003F68AA" w:rsidRDefault="00650E0B" w:rsidP="000C27FC">
            <w:pPr>
              <w:pStyle w:val="LWPTableText"/>
            </w:pPr>
            <w:r>
              <w:rPr>
                <w:rFonts w:eastAsiaTheme="minorEastAsia"/>
                <w:noProof/>
              </w:rPr>
              <w:t>Common Prerequisites</w:t>
            </w:r>
          </w:p>
        </w:tc>
      </w:tr>
      <w:tr w:rsidR="004264D7" w:rsidRPr="003F68AA" w14:paraId="0CF01D73" w14:textId="77777777" w:rsidTr="000C27FC">
        <w:tc>
          <w:tcPr>
            <w:tcW w:w="1298" w:type="pct"/>
            <w:shd w:val="clear" w:color="auto" w:fill="D9D9D9"/>
          </w:tcPr>
          <w:p w14:paraId="3DD99073" w14:textId="77777777" w:rsidR="004264D7" w:rsidRPr="003F68AA" w:rsidRDefault="004264D7" w:rsidP="004264D7">
            <w:pPr>
              <w:pStyle w:val="LWPTableHeading"/>
              <w:rPr>
                <w:szCs w:val="18"/>
              </w:rPr>
            </w:pPr>
            <w:r w:rsidRPr="003F68AA">
              <w:rPr>
                <w:szCs w:val="18"/>
              </w:rPr>
              <w:t>Test execution steps</w:t>
            </w:r>
          </w:p>
        </w:tc>
        <w:tc>
          <w:tcPr>
            <w:tcW w:w="3702" w:type="pct"/>
          </w:tcPr>
          <w:p w14:paraId="48666729" w14:textId="0ECF9891" w:rsidR="004264D7" w:rsidRDefault="004264D7" w:rsidP="004264D7">
            <w:pPr>
              <w:pStyle w:val="LWPTableText"/>
              <w:ind w:left="162" w:hanging="162"/>
            </w:pPr>
            <w:r w:rsidRPr="00474E3F">
              <w:t xml:space="preserve">1. </w:t>
            </w:r>
            <w:r w:rsidR="00C457B6">
              <w:t>Common steps.</w:t>
            </w:r>
          </w:p>
          <w:p w14:paraId="0D326E9D" w14:textId="13157154" w:rsidR="004264D7" w:rsidRDefault="002574DB" w:rsidP="004264D7">
            <w:pPr>
              <w:pStyle w:val="LWPTableText"/>
              <w:ind w:left="162" w:hanging="162"/>
            </w:pPr>
            <w:r>
              <w:t>2</w:t>
            </w:r>
            <w:r w:rsidR="004264D7">
              <w:t xml:space="preserve">. The client calls ItemOperations command </w:t>
            </w:r>
            <w:r w:rsidR="0002278F">
              <w:t>with an invalid ConversationId</w:t>
            </w:r>
            <w:r w:rsidR="004264D7">
              <w:t>.</w:t>
            </w:r>
          </w:p>
          <w:p w14:paraId="5E877068" w14:textId="1AA7FEF1" w:rsidR="004264D7" w:rsidRPr="003F68AA" w:rsidRDefault="002574DB" w:rsidP="009B1D71">
            <w:pPr>
              <w:pStyle w:val="LWPTableText"/>
              <w:ind w:left="162" w:hanging="162"/>
            </w:pPr>
            <w:r>
              <w:t>3</w:t>
            </w:r>
            <w:r w:rsidR="004264D7">
              <w:t xml:space="preserve">. The client calls </w:t>
            </w:r>
            <w:r w:rsidR="0002278F">
              <w:t>ItemOperations</w:t>
            </w:r>
            <w:r w:rsidR="004264D7">
              <w:t xml:space="preserve"> command </w:t>
            </w:r>
            <w:r w:rsidR="0002278F">
              <w:t xml:space="preserve">with an invalid </w:t>
            </w:r>
            <w:r w:rsidR="00C457B6">
              <w:t>destination folder id</w:t>
            </w:r>
            <w:r w:rsidR="009B1D71" w:rsidRPr="009B1D71">
              <w:t>.</w:t>
            </w:r>
          </w:p>
        </w:tc>
      </w:tr>
      <w:tr w:rsidR="00443FD1" w:rsidRPr="00713134" w14:paraId="44B9466F" w14:textId="77777777" w:rsidTr="000C27FC">
        <w:tc>
          <w:tcPr>
            <w:tcW w:w="1298" w:type="pct"/>
            <w:shd w:val="clear" w:color="auto" w:fill="D9D9D9"/>
          </w:tcPr>
          <w:p w14:paraId="4C6A8FE2" w14:textId="77777777" w:rsidR="00443FD1" w:rsidRPr="003F68AA" w:rsidRDefault="00443FD1" w:rsidP="000C27FC">
            <w:pPr>
              <w:pStyle w:val="LWPTableHeading"/>
              <w:rPr>
                <w:szCs w:val="18"/>
              </w:rPr>
            </w:pPr>
            <w:r w:rsidRPr="003F68AA">
              <w:rPr>
                <w:szCs w:val="18"/>
              </w:rPr>
              <w:t>Cleanup</w:t>
            </w:r>
          </w:p>
        </w:tc>
        <w:tc>
          <w:tcPr>
            <w:tcW w:w="3702" w:type="pct"/>
          </w:tcPr>
          <w:p w14:paraId="2F1E9EA7" w14:textId="52A43E89" w:rsidR="00443FD1" w:rsidRPr="00713134" w:rsidRDefault="0057662F" w:rsidP="000C27FC">
            <w:pPr>
              <w:pStyle w:val="LWPTableText"/>
              <w:keepNext/>
              <w:rPr>
                <w:rFonts w:eastAsiaTheme="minorEastAsia" w:cs="新宋体"/>
              </w:rPr>
            </w:pPr>
            <w:r>
              <w:rPr>
                <w:rFonts w:eastAsiaTheme="minorEastAsia"/>
                <w:noProof/>
              </w:rPr>
              <w:t>Common cleanup</w:t>
            </w:r>
          </w:p>
        </w:tc>
      </w:tr>
    </w:tbl>
    <w:p w14:paraId="0B6503FE" w14:textId="13B39788" w:rsidR="00443FD1" w:rsidRDefault="007F51C5" w:rsidP="004264D7">
      <w:pPr>
        <w:pStyle w:val="LWPTableCaption"/>
        <w:tabs>
          <w:tab w:val="left" w:pos="6600"/>
        </w:tabs>
      </w:pPr>
      <w:r>
        <w:t>MS</w:t>
      </w:r>
      <w:r w:rsidR="004264D7">
        <w:t>ASCON_S03_TC04</w:t>
      </w:r>
      <w:r w:rsidR="004264D7" w:rsidRPr="003F68AA">
        <w:t>_</w:t>
      </w:r>
      <w:r w:rsidR="004264D7">
        <w:t>ItemOperations_Status6</w:t>
      </w:r>
    </w:p>
    <w:p w14:paraId="462C7AAA" w14:textId="77777777" w:rsidR="00443FD1" w:rsidRDefault="00443FD1" w:rsidP="00CA27AC"/>
    <w:tbl>
      <w:tblPr>
        <w:tblStyle w:val="af9"/>
        <w:tblW w:w="4888" w:type="pct"/>
        <w:tblInd w:w="108" w:type="dxa"/>
        <w:tblLook w:val="04A0" w:firstRow="1" w:lastRow="0" w:firstColumn="1" w:lastColumn="0" w:noHBand="0" w:noVBand="1"/>
      </w:tblPr>
      <w:tblGrid>
        <w:gridCol w:w="2430"/>
        <w:gridCol w:w="6931"/>
      </w:tblGrid>
      <w:tr w:rsidR="00443FD1" w:rsidRPr="003F68AA" w14:paraId="403050E9" w14:textId="77777777" w:rsidTr="000C27FC">
        <w:tc>
          <w:tcPr>
            <w:tcW w:w="5000" w:type="pct"/>
            <w:gridSpan w:val="2"/>
            <w:shd w:val="clear" w:color="000000" w:fill="D9D9D9"/>
          </w:tcPr>
          <w:p w14:paraId="48CECA36" w14:textId="385A6BBB" w:rsidR="00443FD1" w:rsidRPr="003F68AA" w:rsidRDefault="00443FD1" w:rsidP="0080372A">
            <w:pPr>
              <w:pStyle w:val="LWPTableHeading"/>
              <w:rPr>
                <w:szCs w:val="18"/>
              </w:rPr>
            </w:pPr>
            <w:r w:rsidRPr="00F073BC">
              <w:rPr>
                <w:rFonts w:eastAsiaTheme="minorEastAsia"/>
              </w:rPr>
              <w:t>S03_</w:t>
            </w:r>
            <w:r>
              <w:rPr>
                <w:rFonts w:eastAsiaTheme="minorEastAsia"/>
              </w:rPr>
              <w:t>ItemOperations</w:t>
            </w:r>
          </w:p>
        </w:tc>
      </w:tr>
      <w:tr w:rsidR="00443FD1" w:rsidRPr="003F68AA" w14:paraId="2D9E9DFE" w14:textId="77777777" w:rsidTr="000C27FC">
        <w:tc>
          <w:tcPr>
            <w:tcW w:w="1298" w:type="pct"/>
            <w:shd w:val="clear" w:color="auto" w:fill="D9D9D9"/>
          </w:tcPr>
          <w:p w14:paraId="189CC593" w14:textId="77777777" w:rsidR="00443FD1" w:rsidRPr="003F68AA" w:rsidRDefault="00443FD1" w:rsidP="000C27FC">
            <w:pPr>
              <w:pStyle w:val="LWPTableHeading"/>
              <w:rPr>
                <w:szCs w:val="18"/>
              </w:rPr>
            </w:pPr>
            <w:r w:rsidRPr="003F68AA">
              <w:rPr>
                <w:szCs w:val="18"/>
              </w:rPr>
              <w:t xml:space="preserve">Test </w:t>
            </w:r>
            <w:r w:rsidRPr="003F68AA">
              <w:rPr>
                <w:rFonts w:eastAsiaTheme="minorEastAsia" w:hint="eastAsia"/>
                <w:szCs w:val="18"/>
              </w:rPr>
              <w:t xml:space="preserve">case </w:t>
            </w:r>
            <w:r w:rsidRPr="003F68AA">
              <w:rPr>
                <w:szCs w:val="18"/>
              </w:rPr>
              <w:t>ID</w:t>
            </w:r>
          </w:p>
        </w:tc>
        <w:tc>
          <w:tcPr>
            <w:tcW w:w="3702" w:type="pct"/>
          </w:tcPr>
          <w:p w14:paraId="51546474" w14:textId="1895EC88" w:rsidR="00443FD1" w:rsidRPr="003F68AA" w:rsidRDefault="007F51C5" w:rsidP="000C27FC">
            <w:pPr>
              <w:pStyle w:val="LWPTableText"/>
            </w:pPr>
            <w:r>
              <w:t>MS</w:t>
            </w:r>
            <w:r w:rsidR="00443FD1">
              <w:t>ASCON_S03_TC05</w:t>
            </w:r>
            <w:r w:rsidR="00443FD1" w:rsidRPr="003F68AA">
              <w:t>_</w:t>
            </w:r>
            <w:r w:rsidR="0002278F">
              <w:t>ItemOperations_Status105</w:t>
            </w:r>
          </w:p>
        </w:tc>
      </w:tr>
      <w:tr w:rsidR="00443FD1" w:rsidRPr="003F68AA" w14:paraId="7361B96B" w14:textId="77777777" w:rsidTr="000C27FC">
        <w:tc>
          <w:tcPr>
            <w:tcW w:w="1298" w:type="pct"/>
            <w:shd w:val="clear" w:color="auto" w:fill="D9D9D9"/>
          </w:tcPr>
          <w:p w14:paraId="391FE9AC" w14:textId="77777777" w:rsidR="00443FD1" w:rsidRPr="003F68AA" w:rsidRDefault="00443FD1" w:rsidP="000C27FC">
            <w:pPr>
              <w:pStyle w:val="LWPTableHeading"/>
              <w:rPr>
                <w:szCs w:val="18"/>
              </w:rPr>
            </w:pPr>
            <w:r w:rsidRPr="003F68AA">
              <w:rPr>
                <w:szCs w:val="18"/>
              </w:rPr>
              <w:t>Description</w:t>
            </w:r>
          </w:p>
        </w:tc>
        <w:tc>
          <w:tcPr>
            <w:tcW w:w="3702" w:type="pct"/>
          </w:tcPr>
          <w:p w14:paraId="18544181" w14:textId="37D1006C" w:rsidR="00443FD1" w:rsidRPr="003F68AA" w:rsidRDefault="002574DB" w:rsidP="00A81726">
            <w:pPr>
              <w:pStyle w:val="LWPTableText"/>
            </w:pPr>
            <w:r w:rsidRPr="00474E3F">
              <w:t xml:space="preserve">This test case is </w:t>
            </w:r>
            <w:r>
              <w:t xml:space="preserve">designed to </w:t>
            </w:r>
            <w:r w:rsidRPr="006D4A95">
              <w:rPr>
                <w:rFonts w:eastAsiaTheme="minorEastAsia"/>
              </w:rPr>
              <w:t xml:space="preserve">validate </w:t>
            </w:r>
            <w:r w:rsidR="00954FFF" w:rsidRPr="00954FFF">
              <w:t xml:space="preserve">status 105 is returned for ItemOperations command if the destination folder is </w:t>
            </w:r>
            <w:r w:rsidR="00C457B6">
              <w:t>r</w:t>
            </w:r>
            <w:r w:rsidR="00C457B6" w:rsidRPr="00954FFF">
              <w:t xml:space="preserve">ecipient </w:t>
            </w:r>
            <w:r w:rsidR="00C457B6">
              <w:t>i</w:t>
            </w:r>
            <w:r w:rsidR="00C457B6" w:rsidRPr="00954FFF">
              <w:t xml:space="preserve">nformation </w:t>
            </w:r>
            <w:r w:rsidR="00C457B6">
              <w:t>c</w:t>
            </w:r>
            <w:r w:rsidR="00C457B6" w:rsidRPr="00954FFF">
              <w:t>ache</w:t>
            </w:r>
            <w:r w:rsidR="00954FFF" w:rsidRPr="00954FFF">
              <w:t>.</w:t>
            </w:r>
          </w:p>
        </w:tc>
      </w:tr>
      <w:tr w:rsidR="00443FD1" w:rsidRPr="003F68AA" w14:paraId="2EE02462" w14:textId="77777777" w:rsidTr="000C27FC">
        <w:tc>
          <w:tcPr>
            <w:tcW w:w="1298" w:type="pct"/>
            <w:shd w:val="clear" w:color="auto" w:fill="D9D9D9"/>
          </w:tcPr>
          <w:p w14:paraId="0713299F" w14:textId="77777777" w:rsidR="00443FD1" w:rsidRPr="003F68AA" w:rsidRDefault="00443FD1" w:rsidP="000C27FC">
            <w:pPr>
              <w:pStyle w:val="LWPTableHeading"/>
              <w:rPr>
                <w:szCs w:val="18"/>
              </w:rPr>
            </w:pPr>
            <w:r w:rsidRPr="003F68AA">
              <w:rPr>
                <w:szCs w:val="18"/>
              </w:rPr>
              <w:t>Prerequisites</w:t>
            </w:r>
          </w:p>
        </w:tc>
        <w:tc>
          <w:tcPr>
            <w:tcW w:w="3702" w:type="pct"/>
          </w:tcPr>
          <w:p w14:paraId="05307409" w14:textId="0E6EC253" w:rsidR="00443FD1" w:rsidRPr="003F68AA" w:rsidRDefault="00650E0B" w:rsidP="000C27FC">
            <w:pPr>
              <w:pStyle w:val="LWPTableText"/>
            </w:pPr>
            <w:r>
              <w:rPr>
                <w:rFonts w:eastAsiaTheme="minorEastAsia"/>
                <w:noProof/>
              </w:rPr>
              <w:t>Common Prerequisites</w:t>
            </w:r>
          </w:p>
        </w:tc>
      </w:tr>
      <w:tr w:rsidR="004264D7" w:rsidRPr="003F68AA" w14:paraId="67E0B5DF" w14:textId="77777777" w:rsidTr="000C27FC">
        <w:tc>
          <w:tcPr>
            <w:tcW w:w="1298" w:type="pct"/>
            <w:shd w:val="clear" w:color="auto" w:fill="D9D9D9"/>
          </w:tcPr>
          <w:p w14:paraId="67E09665" w14:textId="77777777" w:rsidR="004264D7" w:rsidRPr="003F68AA" w:rsidRDefault="004264D7" w:rsidP="004264D7">
            <w:pPr>
              <w:pStyle w:val="LWPTableHeading"/>
              <w:rPr>
                <w:szCs w:val="18"/>
              </w:rPr>
            </w:pPr>
            <w:r w:rsidRPr="003F68AA">
              <w:rPr>
                <w:szCs w:val="18"/>
              </w:rPr>
              <w:t>Test execution steps</w:t>
            </w:r>
          </w:p>
        </w:tc>
        <w:tc>
          <w:tcPr>
            <w:tcW w:w="3702" w:type="pct"/>
          </w:tcPr>
          <w:p w14:paraId="42D17C1C" w14:textId="4A21983C" w:rsidR="004264D7" w:rsidRDefault="004264D7" w:rsidP="004264D7">
            <w:pPr>
              <w:pStyle w:val="LWPTableText"/>
              <w:ind w:left="162" w:hanging="162"/>
            </w:pPr>
            <w:r w:rsidRPr="00474E3F">
              <w:t xml:space="preserve">1. </w:t>
            </w:r>
            <w:r w:rsidR="00C457B6">
              <w:t>Common steps.</w:t>
            </w:r>
          </w:p>
          <w:p w14:paraId="2DF695E1" w14:textId="05EC5D77" w:rsidR="004264D7" w:rsidRPr="003F68AA" w:rsidRDefault="002574DB" w:rsidP="009B1D71">
            <w:pPr>
              <w:pStyle w:val="LWPTableText"/>
              <w:ind w:left="162" w:hanging="162"/>
            </w:pPr>
            <w:r>
              <w:t>2</w:t>
            </w:r>
            <w:r w:rsidR="004264D7">
              <w:t xml:space="preserve">. The client calls ItemOperations command </w:t>
            </w:r>
            <w:r w:rsidR="0002278F">
              <w:t xml:space="preserve">with setting </w:t>
            </w:r>
            <w:r w:rsidR="00C457B6">
              <w:t xml:space="preserve">destination folder id </w:t>
            </w:r>
            <w:r w:rsidR="0002278F">
              <w:t xml:space="preserve">to </w:t>
            </w:r>
            <w:r w:rsidR="00FB5B15">
              <w:t>recipient information cache</w:t>
            </w:r>
            <w:r w:rsidR="004264D7">
              <w:t>.</w:t>
            </w:r>
          </w:p>
        </w:tc>
      </w:tr>
      <w:tr w:rsidR="00443FD1" w:rsidRPr="00713134" w14:paraId="7EDF9627" w14:textId="77777777" w:rsidTr="000C27FC">
        <w:tc>
          <w:tcPr>
            <w:tcW w:w="1298" w:type="pct"/>
            <w:shd w:val="clear" w:color="auto" w:fill="D9D9D9"/>
          </w:tcPr>
          <w:p w14:paraId="1B31F7FB" w14:textId="77777777" w:rsidR="00443FD1" w:rsidRPr="003F68AA" w:rsidRDefault="00443FD1" w:rsidP="000C27FC">
            <w:pPr>
              <w:pStyle w:val="LWPTableHeading"/>
              <w:rPr>
                <w:szCs w:val="18"/>
              </w:rPr>
            </w:pPr>
            <w:r w:rsidRPr="003F68AA">
              <w:rPr>
                <w:szCs w:val="18"/>
              </w:rPr>
              <w:t>Cleanup</w:t>
            </w:r>
          </w:p>
        </w:tc>
        <w:tc>
          <w:tcPr>
            <w:tcW w:w="3702" w:type="pct"/>
          </w:tcPr>
          <w:p w14:paraId="67032642" w14:textId="6D5EC155" w:rsidR="00443FD1" w:rsidRPr="00713134" w:rsidRDefault="0057662F" w:rsidP="000C27FC">
            <w:pPr>
              <w:pStyle w:val="LWPTableText"/>
              <w:keepNext/>
              <w:rPr>
                <w:rFonts w:eastAsiaTheme="minorEastAsia" w:cs="新宋体"/>
              </w:rPr>
            </w:pPr>
            <w:r>
              <w:rPr>
                <w:rFonts w:eastAsiaTheme="minorEastAsia"/>
                <w:noProof/>
              </w:rPr>
              <w:t>Common cleanup</w:t>
            </w:r>
          </w:p>
        </w:tc>
      </w:tr>
    </w:tbl>
    <w:p w14:paraId="3D56CE29" w14:textId="73141DA1" w:rsidR="00443FD1" w:rsidRDefault="007F51C5" w:rsidP="0002278F">
      <w:pPr>
        <w:pStyle w:val="LWPTableCaption"/>
        <w:tabs>
          <w:tab w:val="left" w:pos="6600"/>
        </w:tabs>
      </w:pPr>
      <w:r>
        <w:t>MS</w:t>
      </w:r>
      <w:r w:rsidR="0002278F">
        <w:t>ASCON_S03_TC05</w:t>
      </w:r>
      <w:r w:rsidR="0002278F" w:rsidRPr="003F68AA">
        <w:t>_</w:t>
      </w:r>
      <w:r w:rsidR="0002278F">
        <w:t>ItemOperations_Status105</w:t>
      </w:r>
    </w:p>
    <w:p w14:paraId="1EBADBF0" w14:textId="77777777" w:rsidR="00443FD1" w:rsidRDefault="00443FD1" w:rsidP="00CA27AC"/>
    <w:tbl>
      <w:tblPr>
        <w:tblStyle w:val="af9"/>
        <w:tblW w:w="4888" w:type="pct"/>
        <w:tblInd w:w="108" w:type="dxa"/>
        <w:tblLook w:val="04A0" w:firstRow="1" w:lastRow="0" w:firstColumn="1" w:lastColumn="0" w:noHBand="0" w:noVBand="1"/>
      </w:tblPr>
      <w:tblGrid>
        <w:gridCol w:w="2430"/>
        <w:gridCol w:w="6931"/>
      </w:tblGrid>
      <w:tr w:rsidR="00443FD1" w:rsidRPr="003F68AA" w14:paraId="1D2BF296" w14:textId="77777777" w:rsidTr="000C27FC">
        <w:tc>
          <w:tcPr>
            <w:tcW w:w="5000" w:type="pct"/>
            <w:gridSpan w:val="2"/>
            <w:shd w:val="clear" w:color="000000" w:fill="D9D9D9"/>
          </w:tcPr>
          <w:p w14:paraId="336AA440" w14:textId="7FE3B242" w:rsidR="00443FD1" w:rsidRPr="003F68AA" w:rsidRDefault="00443FD1" w:rsidP="0080372A">
            <w:pPr>
              <w:pStyle w:val="LWPTableHeading"/>
              <w:rPr>
                <w:szCs w:val="18"/>
              </w:rPr>
            </w:pPr>
            <w:r w:rsidRPr="00F073BC">
              <w:rPr>
                <w:rFonts w:eastAsiaTheme="minorEastAsia"/>
              </w:rPr>
              <w:t>S03_</w:t>
            </w:r>
            <w:r>
              <w:rPr>
                <w:rFonts w:eastAsiaTheme="minorEastAsia"/>
              </w:rPr>
              <w:t>ItemOperations</w:t>
            </w:r>
          </w:p>
        </w:tc>
      </w:tr>
      <w:tr w:rsidR="00443FD1" w:rsidRPr="003F68AA" w14:paraId="6356EAF7" w14:textId="77777777" w:rsidTr="000C27FC">
        <w:tc>
          <w:tcPr>
            <w:tcW w:w="1298" w:type="pct"/>
            <w:shd w:val="clear" w:color="auto" w:fill="D9D9D9"/>
          </w:tcPr>
          <w:p w14:paraId="3A0614F9" w14:textId="77777777" w:rsidR="00443FD1" w:rsidRPr="003F68AA" w:rsidRDefault="00443FD1" w:rsidP="000C27FC">
            <w:pPr>
              <w:pStyle w:val="LWPTableHeading"/>
              <w:rPr>
                <w:szCs w:val="18"/>
              </w:rPr>
            </w:pPr>
            <w:r w:rsidRPr="003F68AA">
              <w:rPr>
                <w:szCs w:val="18"/>
              </w:rPr>
              <w:t xml:space="preserve">Test </w:t>
            </w:r>
            <w:r w:rsidRPr="003F68AA">
              <w:rPr>
                <w:rFonts w:eastAsiaTheme="minorEastAsia" w:hint="eastAsia"/>
                <w:szCs w:val="18"/>
              </w:rPr>
              <w:t xml:space="preserve">case </w:t>
            </w:r>
            <w:r w:rsidRPr="003F68AA">
              <w:rPr>
                <w:szCs w:val="18"/>
              </w:rPr>
              <w:t>ID</w:t>
            </w:r>
          </w:p>
        </w:tc>
        <w:tc>
          <w:tcPr>
            <w:tcW w:w="3702" w:type="pct"/>
          </w:tcPr>
          <w:p w14:paraId="165F5BF1" w14:textId="4F75959E" w:rsidR="00443FD1" w:rsidRPr="003F68AA" w:rsidRDefault="007F51C5" w:rsidP="000C27FC">
            <w:pPr>
              <w:pStyle w:val="LWPTableText"/>
            </w:pPr>
            <w:r>
              <w:t>MS</w:t>
            </w:r>
            <w:r w:rsidR="00443FD1">
              <w:t>ASCON_S03_TC06</w:t>
            </w:r>
            <w:r w:rsidR="00443FD1" w:rsidRPr="003F68AA">
              <w:t>_</w:t>
            </w:r>
            <w:r w:rsidR="0002278F">
              <w:t>ItemOperations_Status156</w:t>
            </w:r>
          </w:p>
        </w:tc>
      </w:tr>
      <w:tr w:rsidR="00443FD1" w:rsidRPr="003F68AA" w14:paraId="012FD158" w14:textId="77777777" w:rsidTr="000C27FC">
        <w:tc>
          <w:tcPr>
            <w:tcW w:w="1298" w:type="pct"/>
            <w:shd w:val="clear" w:color="auto" w:fill="D9D9D9"/>
          </w:tcPr>
          <w:p w14:paraId="1880EB56" w14:textId="77777777" w:rsidR="00443FD1" w:rsidRPr="003F68AA" w:rsidRDefault="00443FD1" w:rsidP="000C27FC">
            <w:pPr>
              <w:pStyle w:val="LWPTableHeading"/>
              <w:rPr>
                <w:szCs w:val="18"/>
              </w:rPr>
            </w:pPr>
            <w:r w:rsidRPr="003F68AA">
              <w:rPr>
                <w:szCs w:val="18"/>
              </w:rPr>
              <w:t>Description</w:t>
            </w:r>
          </w:p>
        </w:tc>
        <w:tc>
          <w:tcPr>
            <w:tcW w:w="3702" w:type="pct"/>
          </w:tcPr>
          <w:p w14:paraId="24D10169" w14:textId="112890DF" w:rsidR="00443FD1" w:rsidRPr="00954FFF" w:rsidRDefault="002574DB" w:rsidP="00954FFF">
            <w:pPr>
              <w:pStyle w:val="LWPTableText"/>
              <w:rPr>
                <w:rFonts w:ascii="Times New Roman" w:hAnsi="Times New Roman"/>
                <w:sz w:val="24"/>
                <w:szCs w:val="24"/>
              </w:rPr>
            </w:pPr>
            <w:r w:rsidRPr="00474E3F">
              <w:t xml:space="preserve">This test case is </w:t>
            </w:r>
            <w:r>
              <w:t xml:space="preserve">designed to </w:t>
            </w:r>
            <w:r w:rsidRPr="006D4A95">
              <w:rPr>
                <w:rFonts w:eastAsiaTheme="minorEastAsia"/>
              </w:rPr>
              <w:t xml:space="preserve">validate </w:t>
            </w:r>
            <w:r w:rsidR="00954FFF" w:rsidRPr="00954FFF">
              <w:t>status 156 is returned for ItemOperations command if the destination folder is not of type IPF.Note.</w:t>
            </w:r>
          </w:p>
        </w:tc>
      </w:tr>
      <w:tr w:rsidR="00443FD1" w:rsidRPr="003F68AA" w14:paraId="1ECD3AFC" w14:textId="77777777" w:rsidTr="000C27FC">
        <w:tc>
          <w:tcPr>
            <w:tcW w:w="1298" w:type="pct"/>
            <w:shd w:val="clear" w:color="auto" w:fill="D9D9D9"/>
          </w:tcPr>
          <w:p w14:paraId="227ED94A" w14:textId="77777777" w:rsidR="00443FD1" w:rsidRPr="003F68AA" w:rsidRDefault="00443FD1" w:rsidP="000C27FC">
            <w:pPr>
              <w:pStyle w:val="LWPTableHeading"/>
              <w:rPr>
                <w:szCs w:val="18"/>
              </w:rPr>
            </w:pPr>
            <w:r w:rsidRPr="003F68AA">
              <w:rPr>
                <w:szCs w:val="18"/>
              </w:rPr>
              <w:t>Prerequisites</w:t>
            </w:r>
          </w:p>
        </w:tc>
        <w:tc>
          <w:tcPr>
            <w:tcW w:w="3702" w:type="pct"/>
          </w:tcPr>
          <w:p w14:paraId="7762A7D3" w14:textId="17EA6529" w:rsidR="00443FD1" w:rsidRPr="003F68AA" w:rsidRDefault="00650E0B" w:rsidP="000C27FC">
            <w:pPr>
              <w:pStyle w:val="LWPTableText"/>
            </w:pPr>
            <w:r>
              <w:rPr>
                <w:rFonts w:eastAsiaTheme="minorEastAsia"/>
                <w:noProof/>
              </w:rPr>
              <w:t>Common Prerequisites</w:t>
            </w:r>
          </w:p>
        </w:tc>
      </w:tr>
      <w:tr w:rsidR="004264D7" w:rsidRPr="003F68AA" w14:paraId="4C213377" w14:textId="77777777" w:rsidTr="000C27FC">
        <w:tc>
          <w:tcPr>
            <w:tcW w:w="1298" w:type="pct"/>
            <w:shd w:val="clear" w:color="auto" w:fill="D9D9D9"/>
          </w:tcPr>
          <w:p w14:paraId="425C9204" w14:textId="77777777" w:rsidR="004264D7" w:rsidRPr="003F68AA" w:rsidRDefault="004264D7" w:rsidP="004264D7">
            <w:pPr>
              <w:pStyle w:val="LWPTableHeading"/>
              <w:rPr>
                <w:szCs w:val="18"/>
              </w:rPr>
            </w:pPr>
            <w:r w:rsidRPr="003F68AA">
              <w:rPr>
                <w:szCs w:val="18"/>
              </w:rPr>
              <w:t>Test execution steps</w:t>
            </w:r>
          </w:p>
        </w:tc>
        <w:tc>
          <w:tcPr>
            <w:tcW w:w="3702" w:type="pct"/>
          </w:tcPr>
          <w:p w14:paraId="0D298920" w14:textId="16378926" w:rsidR="004264D7" w:rsidRDefault="004264D7" w:rsidP="004264D7">
            <w:pPr>
              <w:pStyle w:val="LWPTableText"/>
              <w:ind w:left="162" w:hanging="162"/>
            </w:pPr>
            <w:r w:rsidRPr="00474E3F">
              <w:t xml:space="preserve">1. </w:t>
            </w:r>
            <w:r w:rsidR="00C457B6">
              <w:t>Common steps.</w:t>
            </w:r>
          </w:p>
          <w:p w14:paraId="745A6D54" w14:textId="38CC6DDB" w:rsidR="004264D7" w:rsidRPr="003F68AA" w:rsidRDefault="002574DB" w:rsidP="009B1D71">
            <w:pPr>
              <w:pStyle w:val="LWPTableText"/>
              <w:ind w:left="162" w:hanging="162"/>
            </w:pPr>
            <w:r>
              <w:t>2</w:t>
            </w:r>
            <w:r w:rsidR="004264D7">
              <w:t xml:space="preserve">. The client calls ItemOperations command </w:t>
            </w:r>
            <w:r w:rsidR="0002278F">
              <w:t xml:space="preserve">with setting </w:t>
            </w:r>
            <w:r w:rsidR="00C457B6">
              <w:t xml:space="preserve">destination folder id </w:t>
            </w:r>
            <w:r w:rsidR="0002278F">
              <w:t xml:space="preserve">to </w:t>
            </w:r>
            <w:r w:rsidR="007D5CE0">
              <w:t>Calendar</w:t>
            </w:r>
            <w:r w:rsidR="0002278F">
              <w:t xml:space="preserve"> folder</w:t>
            </w:r>
            <w:r w:rsidR="004264D7">
              <w:t>.</w:t>
            </w:r>
          </w:p>
        </w:tc>
      </w:tr>
      <w:tr w:rsidR="00443FD1" w:rsidRPr="00713134" w14:paraId="76DAB716" w14:textId="77777777" w:rsidTr="000C27FC">
        <w:tc>
          <w:tcPr>
            <w:tcW w:w="1298" w:type="pct"/>
            <w:shd w:val="clear" w:color="auto" w:fill="D9D9D9"/>
          </w:tcPr>
          <w:p w14:paraId="4E8765CF" w14:textId="77777777" w:rsidR="00443FD1" w:rsidRPr="003F68AA" w:rsidRDefault="00443FD1" w:rsidP="000C27FC">
            <w:pPr>
              <w:pStyle w:val="LWPTableHeading"/>
              <w:rPr>
                <w:szCs w:val="18"/>
              </w:rPr>
            </w:pPr>
            <w:r w:rsidRPr="003F68AA">
              <w:rPr>
                <w:szCs w:val="18"/>
              </w:rPr>
              <w:t>Cleanup</w:t>
            </w:r>
          </w:p>
        </w:tc>
        <w:tc>
          <w:tcPr>
            <w:tcW w:w="3702" w:type="pct"/>
          </w:tcPr>
          <w:p w14:paraId="3B5995F5" w14:textId="080126E5" w:rsidR="00443FD1" w:rsidRPr="00713134" w:rsidRDefault="0057662F" w:rsidP="000C27FC">
            <w:pPr>
              <w:pStyle w:val="LWPTableText"/>
              <w:keepNext/>
              <w:rPr>
                <w:rFonts w:eastAsiaTheme="minorEastAsia" w:cs="新宋体"/>
              </w:rPr>
            </w:pPr>
            <w:r>
              <w:rPr>
                <w:rFonts w:eastAsiaTheme="minorEastAsia"/>
                <w:noProof/>
              </w:rPr>
              <w:t>Common cleanup</w:t>
            </w:r>
          </w:p>
        </w:tc>
      </w:tr>
    </w:tbl>
    <w:p w14:paraId="01945577" w14:textId="440DB76C" w:rsidR="00443FD1" w:rsidRDefault="007F51C5" w:rsidP="0002278F">
      <w:pPr>
        <w:pStyle w:val="LWPTableCaption"/>
        <w:tabs>
          <w:tab w:val="left" w:pos="6600"/>
        </w:tabs>
      </w:pPr>
      <w:r>
        <w:t>MS</w:t>
      </w:r>
      <w:r w:rsidR="0002278F">
        <w:t>ASCON_S03_TC06</w:t>
      </w:r>
      <w:r w:rsidR="0002278F" w:rsidRPr="003F68AA">
        <w:t>_</w:t>
      </w:r>
      <w:r w:rsidR="0002278F">
        <w:t>ItemOperations_Status156</w:t>
      </w:r>
    </w:p>
    <w:tbl>
      <w:tblPr>
        <w:tblStyle w:val="af9"/>
        <w:tblW w:w="4888" w:type="pct"/>
        <w:tblInd w:w="108" w:type="dxa"/>
        <w:tblLook w:val="04A0" w:firstRow="1" w:lastRow="0" w:firstColumn="1" w:lastColumn="0" w:noHBand="0" w:noVBand="1"/>
      </w:tblPr>
      <w:tblGrid>
        <w:gridCol w:w="2430"/>
        <w:gridCol w:w="6931"/>
      </w:tblGrid>
      <w:tr w:rsidR="00443FD1" w:rsidRPr="003F68AA" w14:paraId="32D591F0" w14:textId="77777777" w:rsidTr="000C27FC">
        <w:tc>
          <w:tcPr>
            <w:tcW w:w="5000" w:type="pct"/>
            <w:gridSpan w:val="2"/>
            <w:shd w:val="clear" w:color="000000" w:fill="D9D9D9"/>
          </w:tcPr>
          <w:p w14:paraId="256F1DC3" w14:textId="5D3A7933" w:rsidR="00443FD1" w:rsidRPr="003F68AA" w:rsidRDefault="00443FD1" w:rsidP="0080372A">
            <w:pPr>
              <w:pStyle w:val="LWPTableHeading"/>
              <w:rPr>
                <w:szCs w:val="18"/>
              </w:rPr>
            </w:pPr>
            <w:r w:rsidRPr="00F073BC">
              <w:rPr>
                <w:rFonts w:eastAsiaTheme="minorEastAsia"/>
              </w:rPr>
              <w:t>S03_</w:t>
            </w:r>
            <w:r>
              <w:rPr>
                <w:rFonts w:eastAsiaTheme="minorEastAsia"/>
              </w:rPr>
              <w:t>ItemOperations</w:t>
            </w:r>
          </w:p>
        </w:tc>
      </w:tr>
      <w:tr w:rsidR="00443FD1" w:rsidRPr="003F68AA" w14:paraId="01A27BA5" w14:textId="77777777" w:rsidTr="000C27FC">
        <w:tc>
          <w:tcPr>
            <w:tcW w:w="1298" w:type="pct"/>
            <w:shd w:val="clear" w:color="auto" w:fill="D9D9D9"/>
          </w:tcPr>
          <w:p w14:paraId="464C84B2" w14:textId="77777777" w:rsidR="00443FD1" w:rsidRPr="003F68AA" w:rsidRDefault="00443FD1" w:rsidP="000C27FC">
            <w:pPr>
              <w:pStyle w:val="LWPTableHeading"/>
              <w:rPr>
                <w:szCs w:val="18"/>
              </w:rPr>
            </w:pPr>
            <w:r w:rsidRPr="003F68AA">
              <w:rPr>
                <w:szCs w:val="18"/>
              </w:rPr>
              <w:t xml:space="preserve">Test </w:t>
            </w:r>
            <w:r w:rsidRPr="003F68AA">
              <w:rPr>
                <w:rFonts w:eastAsiaTheme="minorEastAsia" w:hint="eastAsia"/>
                <w:szCs w:val="18"/>
              </w:rPr>
              <w:t xml:space="preserve">case </w:t>
            </w:r>
            <w:r w:rsidRPr="003F68AA">
              <w:rPr>
                <w:szCs w:val="18"/>
              </w:rPr>
              <w:t>ID</w:t>
            </w:r>
          </w:p>
        </w:tc>
        <w:tc>
          <w:tcPr>
            <w:tcW w:w="3702" w:type="pct"/>
          </w:tcPr>
          <w:p w14:paraId="008B78B6" w14:textId="55E84DCA" w:rsidR="00443FD1" w:rsidRPr="003F68AA" w:rsidRDefault="007F51C5" w:rsidP="000C27FC">
            <w:pPr>
              <w:pStyle w:val="LWPTableText"/>
            </w:pPr>
            <w:r>
              <w:t>MS</w:t>
            </w:r>
            <w:r w:rsidR="00443FD1">
              <w:t>ASCON_S03_TC0</w:t>
            </w:r>
            <w:r w:rsidR="008F7B05">
              <w:t>7</w:t>
            </w:r>
            <w:r w:rsidR="00443FD1" w:rsidRPr="003F68AA">
              <w:t>_</w:t>
            </w:r>
            <w:r w:rsidR="00DE2877">
              <w:t>ItemOperations_Status164</w:t>
            </w:r>
          </w:p>
        </w:tc>
      </w:tr>
      <w:tr w:rsidR="00394A9E" w:rsidRPr="003F68AA" w14:paraId="3BC22D58" w14:textId="77777777" w:rsidTr="000C27FC">
        <w:tc>
          <w:tcPr>
            <w:tcW w:w="1298" w:type="pct"/>
            <w:shd w:val="clear" w:color="auto" w:fill="D9D9D9"/>
          </w:tcPr>
          <w:p w14:paraId="516E0BC9" w14:textId="77777777" w:rsidR="00394A9E" w:rsidRPr="003F68AA" w:rsidRDefault="00394A9E" w:rsidP="00394A9E">
            <w:pPr>
              <w:pStyle w:val="LWPTableHeading"/>
              <w:rPr>
                <w:szCs w:val="18"/>
              </w:rPr>
            </w:pPr>
            <w:r w:rsidRPr="003F68AA">
              <w:rPr>
                <w:szCs w:val="18"/>
              </w:rPr>
              <w:t>Description</w:t>
            </w:r>
          </w:p>
        </w:tc>
        <w:tc>
          <w:tcPr>
            <w:tcW w:w="3702" w:type="pct"/>
          </w:tcPr>
          <w:p w14:paraId="05C6EEC2" w14:textId="4F232A32" w:rsidR="00394A9E" w:rsidRPr="003F68AA" w:rsidRDefault="00394A9E" w:rsidP="000F0F37">
            <w:pPr>
              <w:pStyle w:val="LWPTableText"/>
            </w:pPr>
            <w:r w:rsidRPr="006E7276">
              <w:t xml:space="preserve">This </w:t>
            </w:r>
            <w:r w:rsidR="000F0F37">
              <w:t xml:space="preserve">test </w:t>
            </w:r>
            <w:r w:rsidRPr="006E7276">
              <w:t xml:space="preserve">case is designed to validate </w:t>
            </w:r>
            <w:r w:rsidR="000F0F37">
              <w:t>s</w:t>
            </w:r>
            <w:r>
              <w:t xml:space="preserve">tatus 164 </w:t>
            </w:r>
            <w:r w:rsidR="00C457B6">
              <w:t>is returned if a value other than 2 is specified in the Type element</w:t>
            </w:r>
            <w:r w:rsidR="003331B2">
              <w:t xml:space="preserve"> of BodyPartPreference element </w:t>
            </w:r>
            <w:r w:rsidR="00C457B6">
              <w:t>in ItemOperations command request.</w:t>
            </w:r>
          </w:p>
        </w:tc>
      </w:tr>
      <w:tr w:rsidR="00394A9E" w:rsidRPr="003F68AA" w14:paraId="16C9EFD4" w14:textId="77777777" w:rsidTr="000C27FC">
        <w:tc>
          <w:tcPr>
            <w:tcW w:w="1298" w:type="pct"/>
            <w:shd w:val="clear" w:color="auto" w:fill="D9D9D9"/>
          </w:tcPr>
          <w:p w14:paraId="23524A88" w14:textId="77777777" w:rsidR="00394A9E" w:rsidRPr="003F68AA" w:rsidRDefault="00394A9E" w:rsidP="00394A9E">
            <w:pPr>
              <w:pStyle w:val="LWPTableHeading"/>
              <w:rPr>
                <w:szCs w:val="18"/>
              </w:rPr>
            </w:pPr>
            <w:r w:rsidRPr="003F68AA">
              <w:rPr>
                <w:szCs w:val="18"/>
              </w:rPr>
              <w:t>Prerequisites</w:t>
            </w:r>
          </w:p>
        </w:tc>
        <w:tc>
          <w:tcPr>
            <w:tcW w:w="3702" w:type="pct"/>
          </w:tcPr>
          <w:p w14:paraId="27021AC6" w14:textId="1E920278" w:rsidR="00394A9E" w:rsidRPr="003F68AA" w:rsidRDefault="00650E0B" w:rsidP="00394A9E">
            <w:pPr>
              <w:pStyle w:val="LWPTableText"/>
            </w:pPr>
            <w:r>
              <w:rPr>
                <w:rFonts w:eastAsiaTheme="minorEastAsia"/>
                <w:noProof/>
              </w:rPr>
              <w:t>Common Prerequisites</w:t>
            </w:r>
          </w:p>
        </w:tc>
      </w:tr>
      <w:tr w:rsidR="00394A9E" w:rsidRPr="003F68AA" w14:paraId="2776C4F5" w14:textId="77777777" w:rsidTr="000C27FC">
        <w:tc>
          <w:tcPr>
            <w:tcW w:w="1298" w:type="pct"/>
            <w:shd w:val="clear" w:color="auto" w:fill="D9D9D9"/>
          </w:tcPr>
          <w:p w14:paraId="5C025FF2" w14:textId="77777777" w:rsidR="00394A9E" w:rsidRPr="003F68AA" w:rsidRDefault="00394A9E" w:rsidP="00394A9E">
            <w:pPr>
              <w:pStyle w:val="LWPTableHeading"/>
              <w:rPr>
                <w:szCs w:val="18"/>
              </w:rPr>
            </w:pPr>
            <w:r w:rsidRPr="003F68AA">
              <w:rPr>
                <w:szCs w:val="18"/>
              </w:rPr>
              <w:t>Test execution steps</w:t>
            </w:r>
          </w:p>
        </w:tc>
        <w:tc>
          <w:tcPr>
            <w:tcW w:w="3702" w:type="pct"/>
          </w:tcPr>
          <w:p w14:paraId="431F0B55" w14:textId="4E4B39B5" w:rsidR="00A81726" w:rsidRDefault="00394A9E" w:rsidP="00394A9E">
            <w:pPr>
              <w:pStyle w:val="LWPTableText"/>
              <w:ind w:left="162" w:hanging="162"/>
            </w:pPr>
            <w:r>
              <w:t xml:space="preserve">1. </w:t>
            </w:r>
            <w:r w:rsidR="00A81726">
              <w:t>The client calls SwitchUser to switch the current user to User2.</w:t>
            </w:r>
          </w:p>
          <w:p w14:paraId="08652FA4" w14:textId="1087846D" w:rsidR="00394A9E" w:rsidRDefault="00A81726" w:rsidP="00394A9E">
            <w:pPr>
              <w:pStyle w:val="LWPTableText"/>
              <w:ind w:left="162" w:hanging="162"/>
            </w:pPr>
            <w:r>
              <w:t xml:space="preserve">2. </w:t>
            </w:r>
            <w:r w:rsidR="00394A9E" w:rsidRPr="00474E3F">
              <w:t xml:space="preserve">The client calls </w:t>
            </w:r>
            <w:r w:rsidR="00394A9E">
              <w:rPr>
                <w:rFonts w:eastAsiaTheme="minorEastAsia"/>
              </w:rPr>
              <w:t>SendMail command to send email fr</w:t>
            </w:r>
            <w:r w:rsidR="0070015C">
              <w:rPr>
                <w:rFonts w:eastAsiaTheme="minorEastAsia"/>
              </w:rPr>
              <w:t>om User2 to User1</w:t>
            </w:r>
            <w:r w:rsidR="00394A9E" w:rsidRPr="00474E3F">
              <w:t>.</w:t>
            </w:r>
          </w:p>
          <w:p w14:paraId="2CE15F9A" w14:textId="02CE653C" w:rsidR="00394A9E" w:rsidRDefault="00A81726" w:rsidP="00394A9E">
            <w:pPr>
              <w:pStyle w:val="LWPTableText"/>
              <w:ind w:left="162" w:hanging="162"/>
            </w:pPr>
            <w:r>
              <w:t>3</w:t>
            </w:r>
            <w:r w:rsidR="00394A9E">
              <w:t>. The client calls SwitchUser</w:t>
            </w:r>
            <w:r w:rsidR="0070015C">
              <w:t xml:space="preserve"> to switch </w:t>
            </w:r>
            <w:r>
              <w:t>User2</w:t>
            </w:r>
            <w:r w:rsidR="0070015C">
              <w:t xml:space="preserve"> to User1</w:t>
            </w:r>
            <w:r w:rsidR="00394A9E">
              <w:t>.</w:t>
            </w:r>
          </w:p>
          <w:p w14:paraId="6227AF23" w14:textId="6DEF1ECF" w:rsidR="00394A9E" w:rsidRPr="003F68AA" w:rsidRDefault="00A81726" w:rsidP="009B1D71">
            <w:pPr>
              <w:pStyle w:val="LWPTableText"/>
              <w:ind w:left="162" w:hanging="162"/>
            </w:pPr>
            <w:r>
              <w:t>4</w:t>
            </w:r>
            <w:r w:rsidR="00394A9E">
              <w:t>. The client calls ItemOperations command to fetch the email with setting Type element in the BodyPartPreference element of request to 3.</w:t>
            </w:r>
          </w:p>
        </w:tc>
      </w:tr>
      <w:tr w:rsidR="00443FD1" w:rsidRPr="00713134" w14:paraId="0C962E2E" w14:textId="77777777" w:rsidTr="000C27FC">
        <w:tc>
          <w:tcPr>
            <w:tcW w:w="1298" w:type="pct"/>
            <w:shd w:val="clear" w:color="auto" w:fill="D9D9D9"/>
          </w:tcPr>
          <w:p w14:paraId="205F0EFD" w14:textId="77777777" w:rsidR="00443FD1" w:rsidRPr="003F68AA" w:rsidRDefault="00443FD1" w:rsidP="000C27FC">
            <w:pPr>
              <w:pStyle w:val="LWPTableHeading"/>
              <w:rPr>
                <w:szCs w:val="18"/>
              </w:rPr>
            </w:pPr>
            <w:r w:rsidRPr="003F68AA">
              <w:rPr>
                <w:szCs w:val="18"/>
              </w:rPr>
              <w:t>Cleanup</w:t>
            </w:r>
          </w:p>
        </w:tc>
        <w:tc>
          <w:tcPr>
            <w:tcW w:w="3702" w:type="pct"/>
          </w:tcPr>
          <w:p w14:paraId="79CEC631" w14:textId="645E9D92" w:rsidR="00443FD1" w:rsidRPr="00713134" w:rsidRDefault="0057662F" w:rsidP="000C27FC">
            <w:pPr>
              <w:pStyle w:val="LWPTableText"/>
              <w:keepNext/>
              <w:rPr>
                <w:rFonts w:eastAsiaTheme="minorEastAsia" w:cs="新宋体"/>
              </w:rPr>
            </w:pPr>
            <w:r>
              <w:rPr>
                <w:rFonts w:eastAsiaTheme="minorEastAsia"/>
                <w:noProof/>
              </w:rPr>
              <w:t>Common cleanup</w:t>
            </w:r>
          </w:p>
        </w:tc>
      </w:tr>
    </w:tbl>
    <w:p w14:paraId="249C2289" w14:textId="62756B2A" w:rsidR="00443FD1" w:rsidRDefault="007F51C5" w:rsidP="00DE2877">
      <w:pPr>
        <w:pStyle w:val="LWPTableCaption"/>
        <w:tabs>
          <w:tab w:val="left" w:pos="6600"/>
        </w:tabs>
      </w:pPr>
      <w:r>
        <w:t>MS</w:t>
      </w:r>
      <w:r w:rsidR="00DE2877">
        <w:t>ASCON_S03_</w:t>
      </w:r>
      <w:r w:rsidR="008F7B05">
        <w:t>TC07</w:t>
      </w:r>
      <w:r w:rsidR="00DE2877" w:rsidRPr="003F68AA">
        <w:t>_</w:t>
      </w:r>
      <w:r w:rsidR="00DE2877">
        <w:t>ItemOperations_Status164</w:t>
      </w:r>
    </w:p>
    <w:p w14:paraId="311E8D87" w14:textId="77777777" w:rsidR="008F7539" w:rsidRDefault="008F7539" w:rsidP="008F7539"/>
    <w:tbl>
      <w:tblPr>
        <w:tblStyle w:val="af9"/>
        <w:tblW w:w="4888" w:type="pct"/>
        <w:tblInd w:w="108" w:type="dxa"/>
        <w:tblLook w:val="04A0" w:firstRow="1" w:lastRow="0" w:firstColumn="1" w:lastColumn="0" w:noHBand="0" w:noVBand="1"/>
      </w:tblPr>
      <w:tblGrid>
        <w:gridCol w:w="2430"/>
        <w:gridCol w:w="6931"/>
      </w:tblGrid>
      <w:tr w:rsidR="008F7539" w:rsidRPr="003F68AA" w14:paraId="2F8BBC6F" w14:textId="77777777" w:rsidTr="000C27FC">
        <w:tc>
          <w:tcPr>
            <w:tcW w:w="5000" w:type="pct"/>
            <w:gridSpan w:val="2"/>
            <w:shd w:val="clear" w:color="000000" w:fill="D9D9D9"/>
          </w:tcPr>
          <w:p w14:paraId="7C28427D" w14:textId="274870AC" w:rsidR="008F7539" w:rsidRPr="003F68AA" w:rsidRDefault="008F7539" w:rsidP="0080372A">
            <w:pPr>
              <w:pStyle w:val="LWPTableHeading"/>
              <w:rPr>
                <w:szCs w:val="18"/>
              </w:rPr>
            </w:pPr>
            <w:r w:rsidRPr="00F073BC">
              <w:rPr>
                <w:rFonts w:eastAsiaTheme="minorEastAsia"/>
              </w:rPr>
              <w:t>S03_</w:t>
            </w:r>
            <w:r>
              <w:rPr>
                <w:rFonts w:eastAsiaTheme="minorEastAsia"/>
              </w:rPr>
              <w:t>ItemOperations</w:t>
            </w:r>
          </w:p>
        </w:tc>
      </w:tr>
      <w:tr w:rsidR="008F7539" w:rsidRPr="003F68AA" w14:paraId="7EDEC5E5" w14:textId="77777777" w:rsidTr="000C27FC">
        <w:tc>
          <w:tcPr>
            <w:tcW w:w="1298" w:type="pct"/>
            <w:shd w:val="clear" w:color="auto" w:fill="D9D9D9"/>
          </w:tcPr>
          <w:p w14:paraId="1EC8AE17" w14:textId="77777777" w:rsidR="008F7539" w:rsidRPr="003F68AA" w:rsidRDefault="008F7539" w:rsidP="000C27FC">
            <w:pPr>
              <w:pStyle w:val="LWPTableHeading"/>
              <w:rPr>
                <w:szCs w:val="18"/>
              </w:rPr>
            </w:pPr>
            <w:r w:rsidRPr="003F68AA">
              <w:rPr>
                <w:szCs w:val="18"/>
              </w:rPr>
              <w:t xml:space="preserve">Test </w:t>
            </w:r>
            <w:r w:rsidRPr="003F68AA">
              <w:rPr>
                <w:rFonts w:eastAsiaTheme="minorEastAsia" w:hint="eastAsia"/>
                <w:szCs w:val="18"/>
              </w:rPr>
              <w:t xml:space="preserve">case </w:t>
            </w:r>
            <w:r w:rsidRPr="003F68AA">
              <w:rPr>
                <w:szCs w:val="18"/>
              </w:rPr>
              <w:t>ID</w:t>
            </w:r>
          </w:p>
        </w:tc>
        <w:tc>
          <w:tcPr>
            <w:tcW w:w="3702" w:type="pct"/>
          </w:tcPr>
          <w:p w14:paraId="13CB71F0" w14:textId="4D9D2597" w:rsidR="008F7539" w:rsidRPr="003F68AA" w:rsidRDefault="008F7539" w:rsidP="000C27FC">
            <w:pPr>
              <w:pStyle w:val="LWPTableText"/>
            </w:pPr>
            <w:r>
              <w:t>MSASCON_S03_</w:t>
            </w:r>
            <w:r w:rsidR="008F7B05">
              <w:t>TC08</w:t>
            </w:r>
            <w:r w:rsidRPr="003F68AA">
              <w:t>_</w:t>
            </w:r>
            <w:r>
              <w:t>ItemOperations_MessagePart</w:t>
            </w:r>
          </w:p>
        </w:tc>
      </w:tr>
      <w:tr w:rsidR="008F7539" w:rsidRPr="003F68AA" w14:paraId="1BC52873" w14:textId="77777777" w:rsidTr="000C27FC">
        <w:tc>
          <w:tcPr>
            <w:tcW w:w="1298" w:type="pct"/>
            <w:shd w:val="clear" w:color="auto" w:fill="D9D9D9"/>
          </w:tcPr>
          <w:p w14:paraId="435AEDDC" w14:textId="77777777" w:rsidR="008F7539" w:rsidRPr="003F68AA" w:rsidRDefault="008F7539" w:rsidP="000C27FC">
            <w:pPr>
              <w:pStyle w:val="LWPTableHeading"/>
              <w:rPr>
                <w:szCs w:val="18"/>
              </w:rPr>
            </w:pPr>
            <w:r w:rsidRPr="003F68AA">
              <w:rPr>
                <w:szCs w:val="18"/>
              </w:rPr>
              <w:t>Description</w:t>
            </w:r>
          </w:p>
        </w:tc>
        <w:tc>
          <w:tcPr>
            <w:tcW w:w="3702" w:type="pct"/>
          </w:tcPr>
          <w:p w14:paraId="1263DA94" w14:textId="261D9A4C" w:rsidR="008F7539" w:rsidRPr="003F68AA" w:rsidRDefault="008F7539" w:rsidP="000C27FC">
            <w:pPr>
              <w:pStyle w:val="LWPTableText"/>
            </w:pPr>
            <w:r w:rsidRPr="006E7276">
              <w:t xml:space="preserve">This </w:t>
            </w:r>
            <w:r w:rsidR="00FE4596">
              <w:t xml:space="preserve">test </w:t>
            </w:r>
            <w:r w:rsidRPr="006E7276">
              <w:t xml:space="preserve">case is designed to validate </w:t>
            </w:r>
            <w:r>
              <w:t>requesting the message part by ItemOperations command</w:t>
            </w:r>
            <w:r w:rsidRPr="006E7276">
              <w:t>.</w:t>
            </w:r>
          </w:p>
        </w:tc>
      </w:tr>
      <w:tr w:rsidR="008F7539" w:rsidRPr="003F68AA" w14:paraId="4185B532" w14:textId="77777777" w:rsidTr="000C27FC">
        <w:tc>
          <w:tcPr>
            <w:tcW w:w="1298" w:type="pct"/>
            <w:shd w:val="clear" w:color="auto" w:fill="D9D9D9"/>
          </w:tcPr>
          <w:p w14:paraId="75AD7E98" w14:textId="77777777" w:rsidR="008F7539" w:rsidRPr="003F68AA" w:rsidRDefault="008F7539" w:rsidP="000C27FC">
            <w:pPr>
              <w:pStyle w:val="LWPTableHeading"/>
              <w:rPr>
                <w:szCs w:val="18"/>
              </w:rPr>
            </w:pPr>
            <w:r w:rsidRPr="003F68AA">
              <w:rPr>
                <w:szCs w:val="18"/>
              </w:rPr>
              <w:t>Prerequisites</w:t>
            </w:r>
          </w:p>
        </w:tc>
        <w:tc>
          <w:tcPr>
            <w:tcW w:w="3702" w:type="pct"/>
          </w:tcPr>
          <w:p w14:paraId="1BDE7D9D" w14:textId="20B7EAF3" w:rsidR="008F7539" w:rsidRPr="003F68AA" w:rsidRDefault="00650E0B" w:rsidP="000C27FC">
            <w:pPr>
              <w:pStyle w:val="LWPTableText"/>
            </w:pPr>
            <w:r>
              <w:rPr>
                <w:rFonts w:eastAsiaTheme="minorEastAsia"/>
                <w:noProof/>
              </w:rPr>
              <w:t>Common Prerequisites</w:t>
            </w:r>
          </w:p>
        </w:tc>
      </w:tr>
      <w:tr w:rsidR="008F7539" w:rsidRPr="003F68AA" w14:paraId="31183127" w14:textId="77777777" w:rsidTr="000C27FC">
        <w:tc>
          <w:tcPr>
            <w:tcW w:w="1298" w:type="pct"/>
            <w:shd w:val="clear" w:color="auto" w:fill="D9D9D9"/>
          </w:tcPr>
          <w:p w14:paraId="41850BBE" w14:textId="77777777" w:rsidR="008F7539" w:rsidRPr="003F68AA" w:rsidRDefault="008F7539" w:rsidP="000C27FC">
            <w:pPr>
              <w:pStyle w:val="LWPTableHeading"/>
              <w:rPr>
                <w:szCs w:val="18"/>
              </w:rPr>
            </w:pPr>
            <w:r w:rsidRPr="003F68AA">
              <w:rPr>
                <w:szCs w:val="18"/>
              </w:rPr>
              <w:t>Test execution steps</w:t>
            </w:r>
          </w:p>
        </w:tc>
        <w:tc>
          <w:tcPr>
            <w:tcW w:w="3702" w:type="pct"/>
          </w:tcPr>
          <w:p w14:paraId="092B3352" w14:textId="61808869" w:rsidR="00A81726" w:rsidRDefault="003C0990" w:rsidP="003C0990">
            <w:pPr>
              <w:pStyle w:val="LWPTableText"/>
              <w:ind w:left="162" w:hanging="162"/>
            </w:pPr>
            <w:r>
              <w:t xml:space="preserve">1. </w:t>
            </w:r>
            <w:r w:rsidR="00A81726">
              <w:t>The client calls SwitchUser to switch the current user to User2.</w:t>
            </w:r>
          </w:p>
          <w:p w14:paraId="795BFDC5" w14:textId="4CF4BA41" w:rsidR="003C0990" w:rsidRDefault="00A81726" w:rsidP="003C0990">
            <w:pPr>
              <w:pStyle w:val="LWPTableText"/>
              <w:ind w:left="162" w:hanging="162"/>
            </w:pPr>
            <w:r>
              <w:t xml:space="preserve">2. </w:t>
            </w:r>
            <w:r w:rsidR="003C0990" w:rsidRPr="00474E3F">
              <w:t xml:space="preserve">The client calls </w:t>
            </w:r>
            <w:r w:rsidR="003C0990">
              <w:rPr>
                <w:rFonts w:eastAsiaTheme="minorEastAsia"/>
              </w:rPr>
              <w:t xml:space="preserve">SendMail </w:t>
            </w:r>
            <w:r w:rsidR="0070015C">
              <w:rPr>
                <w:rFonts w:eastAsiaTheme="minorEastAsia"/>
              </w:rPr>
              <w:t>command to send email from User2 to User1</w:t>
            </w:r>
            <w:r w:rsidR="003C0990" w:rsidRPr="00474E3F">
              <w:t>.</w:t>
            </w:r>
          </w:p>
          <w:p w14:paraId="592355E4" w14:textId="7878ACE8" w:rsidR="003C0990" w:rsidRDefault="00A81726" w:rsidP="003C0990">
            <w:pPr>
              <w:pStyle w:val="LWPTableText"/>
              <w:ind w:left="162" w:hanging="162"/>
            </w:pPr>
            <w:r>
              <w:t>3</w:t>
            </w:r>
            <w:r w:rsidR="003C0990">
              <w:t>. The client calls SwitchUser</w:t>
            </w:r>
            <w:r w:rsidR="0070015C">
              <w:t xml:space="preserve"> to switch </w:t>
            </w:r>
            <w:r>
              <w:t>User2</w:t>
            </w:r>
            <w:r w:rsidR="0070015C">
              <w:t xml:space="preserve"> to User1</w:t>
            </w:r>
            <w:r w:rsidR="003C0990">
              <w:t>.</w:t>
            </w:r>
          </w:p>
          <w:p w14:paraId="3BA2F840" w14:textId="1472050A" w:rsidR="003C0990" w:rsidRDefault="00A81726" w:rsidP="003C0990">
            <w:pPr>
              <w:pStyle w:val="LWPTableText"/>
              <w:ind w:left="162" w:hanging="162"/>
            </w:pPr>
            <w:r>
              <w:t>4</w:t>
            </w:r>
            <w:r w:rsidR="003C0990">
              <w:t xml:space="preserve">. The client calls </w:t>
            </w:r>
            <w:r w:rsidR="005544FF">
              <w:t>ItemOperations</w:t>
            </w:r>
            <w:r w:rsidR="005544FF" w:rsidDel="005544FF">
              <w:t xml:space="preserve"> </w:t>
            </w:r>
            <w:r w:rsidR="003C0990">
              <w:t xml:space="preserve">command to get the received email without BodyPreference </w:t>
            </w:r>
            <w:r>
              <w:t xml:space="preserve">or </w:t>
            </w:r>
            <w:r w:rsidR="003C0990">
              <w:t>BodyPartPreference elements.</w:t>
            </w:r>
          </w:p>
          <w:p w14:paraId="45A8024D" w14:textId="75381ACF" w:rsidR="003C0990" w:rsidRPr="00474E3F" w:rsidRDefault="00A81726" w:rsidP="003C0990">
            <w:pPr>
              <w:pStyle w:val="LWPTableText"/>
              <w:ind w:left="180" w:hangingChars="100" w:hanging="180"/>
            </w:pPr>
            <w:r>
              <w:t>5</w:t>
            </w:r>
            <w:r w:rsidR="003C0990">
              <w:t xml:space="preserve">. The client calls </w:t>
            </w:r>
            <w:r w:rsidR="005544FF">
              <w:t>ItemOperations</w:t>
            </w:r>
            <w:r w:rsidR="005544FF" w:rsidDel="005544FF">
              <w:t xml:space="preserve"> </w:t>
            </w:r>
            <w:r w:rsidR="003C0990">
              <w:t>command to get the received email with only BodyPreference element.</w:t>
            </w:r>
          </w:p>
          <w:p w14:paraId="1CDA4659" w14:textId="5E6E38C8" w:rsidR="003C0990" w:rsidRDefault="00A81726" w:rsidP="003C0990">
            <w:pPr>
              <w:pStyle w:val="LWPTableText"/>
              <w:ind w:left="162" w:hanging="162"/>
            </w:pPr>
            <w:r>
              <w:t>6</w:t>
            </w:r>
            <w:r w:rsidR="003C0990">
              <w:t xml:space="preserve">. The client calls </w:t>
            </w:r>
            <w:r w:rsidR="005544FF">
              <w:t>ItemOperations</w:t>
            </w:r>
            <w:r w:rsidR="005544FF" w:rsidDel="005544FF">
              <w:t xml:space="preserve"> </w:t>
            </w:r>
            <w:r w:rsidR="003C0990">
              <w:t>command to get the received email with only BodyPartPrefrernce element.</w:t>
            </w:r>
          </w:p>
          <w:p w14:paraId="79D9BC42" w14:textId="04D4787A" w:rsidR="008F7539" w:rsidRPr="003F68AA" w:rsidRDefault="00A81726" w:rsidP="009B1D71">
            <w:pPr>
              <w:pStyle w:val="LWPTableText"/>
              <w:ind w:left="162" w:hanging="162"/>
            </w:pPr>
            <w:r>
              <w:t>7</w:t>
            </w:r>
            <w:r w:rsidR="003C0990">
              <w:t xml:space="preserve">. The client calls </w:t>
            </w:r>
            <w:r w:rsidR="005544FF">
              <w:t>ItemOperations</w:t>
            </w:r>
            <w:r w:rsidR="005544FF" w:rsidDel="005544FF">
              <w:t xml:space="preserve"> </w:t>
            </w:r>
            <w:r w:rsidR="003C0990">
              <w:t>command to get the received email with both BodyPreference and BodyPartPreference elements.</w:t>
            </w:r>
          </w:p>
        </w:tc>
      </w:tr>
      <w:tr w:rsidR="008F7539" w:rsidRPr="00713134" w14:paraId="482C8D51" w14:textId="77777777" w:rsidTr="000C27FC">
        <w:tc>
          <w:tcPr>
            <w:tcW w:w="1298" w:type="pct"/>
            <w:shd w:val="clear" w:color="auto" w:fill="D9D9D9"/>
          </w:tcPr>
          <w:p w14:paraId="1C961B2F" w14:textId="77777777" w:rsidR="008F7539" w:rsidRPr="003F68AA" w:rsidRDefault="008F7539" w:rsidP="000C27FC">
            <w:pPr>
              <w:pStyle w:val="LWPTableHeading"/>
              <w:rPr>
                <w:szCs w:val="18"/>
              </w:rPr>
            </w:pPr>
            <w:r w:rsidRPr="003F68AA">
              <w:rPr>
                <w:szCs w:val="18"/>
              </w:rPr>
              <w:t>Cleanup</w:t>
            </w:r>
          </w:p>
        </w:tc>
        <w:tc>
          <w:tcPr>
            <w:tcW w:w="3702" w:type="pct"/>
          </w:tcPr>
          <w:p w14:paraId="459D8CBA" w14:textId="5E2905F8" w:rsidR="008F7539" w:rsidRPr="00713134" w:rsidRDefault="0057662F" w:rsidP="000C27FC">
            <w:pPr>
              <w:pStyle w:val="LWPTableText"/>
              <w:keepNext/>
              <w:rPr>
                <w:rFonts w:eastAsiaTheme="minorEastAsia" w:cs="新宋体"/>
              </w:rPr>
            </w:pPr>
            <w:r>
              <w:rPr>
                <w:rFonts w:eastAsiaTheme="minorEastAsia"/>
                <w:noProof/>
              </w:rPr>
              <w:t>Common cleanup</w:t>
            </w:r>
          </w:p>
        </w:tc>
      </w:tr>
    </w:tbl>
    <w:p w14:paraId="70363CC8" w14:textId="49F42B15" w:rsidR="008F7539" w:rsidRDefault="008F7539" w:rsidP="008F7539">
      <w:pPr>
        <w:pStyle w:val="LWPTableCaption"/>
        <w:tabs>
          <w:tab w:val="left" w:pos="6600"/>
        </w:tabs>
      </w:pPr>
      <w:r>
        <w:t>MSASCON_S03_</w:t>
      </w:r>
      <w:r w:rsidR="008F7B05">
        <w:t>TC08</w:t>
      </w:r>
      <w:r w:rsidRPr="003F68AA">
        <w:t>_</w:t>
      </w:r>
      <w:r>
        <w:t>ItemOperations_MessagePart</w:t>
      </w:r>
    </w:p>
    <w:p w14:paraId="7CB46F4B" w14:textId="77777777" w:rsidR="008F7539" w:rsidRDefault="008F7539" w:rsidP="00CA27AC"/>
    <w:tbl>
      <w:tblPr>
        <w:tblStyle w:val="af9"/>
        <w:tblW w:w="4887" w:type="pct"/>
        <w:tblInd w:w="108" w:type="dxa"/>
        <w:tblLook w:val="04A0" w:firstRow="1" w:lastRow="0" w:firstColumn="1" w:lastColumn="0" w:noHBand="0" w:noVBand="1"/>
      </w:tblPr>
      <w:tblGrid>
        <w:gridCol w:w="2430"/>
        <w:gridCol w:w="6930"/>
      </w:tblGrid>
      <w:tr w:rsidR="00CA27AC" w:rsidRPr="00713134" w14:paraId="12D5BC69" w14:textId="77777777" w:rsidTr="00150115">
        <w:tc>
          <w:tcPr>
            <w:tcW w:w="5000" w:type="pct"/>
            <w:gridSpan w:val="2"/>
            <w:shd w:val="clear" w:color="000000" w:fill="D9D9D9"/>
          </w:tcPr>
          <w:p w14:paraId="6F7C6904" w14:textId="2117337A" w:rsidR="00CA27AC" w:rsidRPr="002B70FE" w:rsidRDefault="00CA27AC" w:rsidP="0080372A">
            <w:pPr>
              <w:pStyle w:val="LWPTableHeading"/>
              <w:rPr>
                <w:szCs w:val="18"/>
              </w:rPr>
            </w:pPr>
            <w:r w:rsidRPr="008B5042">
              <w:rPr>
                <w:rFonts w:eastAsiaTheme="minorEastAsia"/>
              </w:rPr>
              <w:t>S04_</w:t>
            </w:r>
            <w:r w:rsidR="00443FD1">
              <w:rPr>
                <w:rFonts w:eastAsiaTheme="minorEastAsia"/>
              </w:rPr>
              <w:t>MoveItems</w:t>
            </w:r>
          </w:p>
        </w:tc>
      </w:tr>
      <w:tr w:rsidR="00CA27AC" w:rsidRPr="00713134" w14:paraId="411A38B0" w14:textId="77777777" w:rsidTr="00150115">
        <w:tc>
          <w:tcPr>
            <w:tcW w:w="1298" w:type="pct"/>
            <w:shd w:val="clear" w:color="auto" w:fill="D9D9D9"/>
          </w:tcPr>
          <w:p w14:paraId="2CA9C8A9" w14:textId="77777777" w:rsidR="00CA27AC" w:rsidRPr="00713134" w:rsidRDefault="00CA27AC" w:rsidP="00150115">
            <w:pPr>
              <w:pStyle w:val="LWPTableHeading"/>
              <w:rPr>
                <w:szCs w:val="18"/>
              </w:rPr>
            </w:pPr>
            <w:r w:rsidRPr="00713134">
              <w:rPr>
                <w:szCs w:val="18"/>
              </w:rPr>
              <w:t xml:space="preserve">Test </w:t>
            </w:r>
            <w:r>
              <w:rPr>
                <w:rFonts w:eastAsiaTheme="minorEastAsia" w:hint="eastAsia"/>
                <w:szCs w:val="18"/>
              </w:rPr>
              <w:t xml:space="preserve">case </w:t>
            </w:r>
            <w:r w:rsidRPr="00713134">
              <w:rPr>
                <w:szCs w:val="18"/>
              </w:rPr>
              <w:t>ID</w:t>
            </w:r>
          </w:p>
        </w:tc>
        <w:tc>
          <w:tcPr>
            <w:tcW w:w="3702" w:type="pct"/>
          </w:tcPr>
          <w:p w14:paraId="0883BDEF" w14:textId="5FC96684" w:rsidR="00CA27AC" w:rsidRPr="00713134" w:rsidRDefault="007F51C5" w:rsidP="00443FD1">
            <w:pPr>
              <w:pStyle w:val="LWPTableText"/>
            </w:pPr>
            <w:r>
              <w:t>MS</w:t>
            </w:r>
            <w:r w:rsidR="002C7C37">
              <w:t>ASCON_S</w:t>
            </w:r>
            <w:r w:rsidR="00CA27AC">
              <w:t>04_TC0</w:t>
            </w:r>
            <w:r w:rsidR="00CA27AC">
              <w:rPr>
                <w:rFonts w:hint="eastAsia"/>
              </w:rPr>
              <w:t>1</w:t>
            </w:r>
            <w:r w:rsidR="00CA27AC" w:rsidRPr="00D97689">
              <w:t>_</w:t>
            </w:r>
            <w:r w:rsidR="007660F3">
              <w:t>MoveItems_Move</w:t>
            </w:r>
          </w:p>
        </w:tc>
      </w:tr>
      <w:tr w:rsidR="00CA27AC" w:rsidRPr="00713134" w14:paraId="76DAE4EC" w14:textId="77777777" w:rsidTr="00150115">
        <w:tc>
          <w:tcPr>
            <w:tcW w:w="1298" w:type="pct"/>
            <w:shd w:val="clear" w:color="auto" w:fill="D9D9D9"/>
          </w:tcPr>
          <w:p w14:paraId="25FDA0FD" w14:textId="77777777" w:rsidR="00CA27AC" w:rsidRPr="00713134" w:rsidRDefault="00CA27AC" w:rsidP="00150115">
            <w:pPr>
              <w:pStyle w:val="LWPTableHeading"/>
              <w:rPr>
                <w:szCs w:val="18"/>
              </w:rPr>
            </w:pPr>
            <w:r w:rsidRPr="00713134">
              <w:rPr>
                <w:szCs w:val="18"/>
              </w:rPr>
              <w:t>Description</w:t>
            </w:r>
          </w:p>
        </w:tc>
        <w:tc>
          <w:tcPr>
            <w:tcW w:w="3702" w:type="pct"/>
          </w:tcPr>
          <w:p w14:paraId="0E15D6B7" w14:textId="58B51C1E" w:rsidR="00CA27AC" w:rsidRPr="00713134" w:rsidRDefault="00A94E9B" w:rsidP="00A94E9B">
            <w:pPr>
              <w:pStyle w:val="LWPTableText"/>
            </w:pPr>
            <w:r w:rsidRPr="006E7276">
              <w:t xml:space="preserve">This </w:t>
            </w:r>
            <w:r w:rsidR="00FE4596">
              <w:t xml:space="preserve">test </w:t>
            </w:r>
            <w:r w:rsidRPr="006E7276">
              <w:t xml:space="preserve">case is designed to validate </w:t>
            </w:r>
            <w:r>
              <w:t>moving a conversation by MoveItems command</w:t>
            </w:r>
            <w:r w:rsidRPr="006E7276">
              <w:t>.</w:t>
            </w:r>
          </w:p>
        </w:tc>
      </w:tr>
      <w:tr w:rsidR="00CA27AC" w:rsidRPr="00713134" w14:paraId="4585FC1D" w14:textId="77777777" w:rsidTr="00150115">
        <w:tc>
          <w:tcPr>
            <w:tcW w:w="1298" w:type="pct"/>
            <w:shd w:val="clear" w:color="auto" w:fill="D9D9D9"/>
          </w:tcPr>
          <w:p w14:paraId="468D25A6" w14:textId="77777777" w:rsidR="00CA27AC" w:rsidRPr="00713134" w:rsidRDefault="00CA27AC" w:rsidP="00150115">
            <w:pPr>
              <w:pStyle w:val="LWPTableHeading"/>
              <w:rPr>
                <w:szCs w:val="18"/>
              </w:rPr>
            </w:pPr>
            <w:r w:rsidRPr="00713134">
              <w:rPr>
                <w:szCs w:val="18"/>
              </w:rPr>
              <w:t>Prerequisites</w:t>
            </w:r>
          </w:p>
        </w:tc>
        <w:tc>
          <w:tcPr>
            <w:tcW w:w="3702" w:type="pct"/>
          </w:tcPr>
          <w:p w14:paraId="2FEA2B25" w14:textId="3725AFC7" w:rsidR="00CA27AC" w:rsidRPr="00713134" w:rsidRDefault="00650E0B" w:rsidP="00150115">
            <w:pPr>
              <w:pStyle w:val="LWPTableText"/>
            </w:pPr>
            <w:r>
              <w:rPr>
                <w:rFonts w:eastAsiaTheme="minorEastAsia"/>
                <w:noProof/>
              </w:rPr>
              <w:t>Common Prerequisites</w:t>
            </w:r>
          </w:p>
        </w:tc>
      </w:tr>
      <w:tr w:rsidR="007660F3" w:rsidRPr="00713134" w14:paraId="64FD6AE7" w14:textId="77777777" w:rsidTr="00150115">
        <w:trPr>
          <w:trHeight w:val="395"/>
        </w:trPr>
        <w:tc>
          <w:tcPr>
            <w:tcW w:w="1298" w:type="pct"/>
            <w:shd w:val="clear" w:color="auto" w:fill="D9D9D9"/>
          </w:tcPr>
          <w:p w14:paraId="4025BDED" w14:textId="77777777" w:rsidR="007660F3" w:rsidRPr="00713134" w:rsidRDefault="007660F3" w:rsidP="007660F3">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702" w:type="pct"/>
          </w:tcPr>
          <w:p w14:paraId="0681CB2B" w14:textId="3BD53564" w:rsidR="007660F3" w:rsidRDefault="007660F3" w:rsidP="007660F3">
            <w:pPr>
              <w:pStyle w:val="LWPTableText"/>
              <w:ind w:left="162" w:hanging="162"/>
            </w:pPr>
            <w:r w:rsidRPr="00474E3F">
              <w:t xml:space="preserve">1. </w:t>
            </w:r>
            <w:r w:rsidR="00C457B6">
              <w:t>Common steps.</w:t>
            </w:r>
          </w:p>
          <w:p w14:paraId="2DCE734C" w14:textId="232447FC" w:rsidR="007660F3" w:rsidRDefault="00A94E9B" w:rsidP="007660F3">
            <w:pPr>
              <w:pStyle w:val="LWPTableText"/>
              <w:ind w:left="162" w:hanging="162"/>
            </w:pPr>
            <w:r>
              <w:t>2</w:t>
            </w:r>
            <w:r w:rsidR="007660F3">
              <w:t xml:space="preserve">. The client calls MoveItems command to move the Conversation from Inbox folder to </w:t>
            </w:r>
            <w:r w:rsidR="006E6BA3" w:rsidRPr="006E6BA3">
              <w:rPr>
                <w:rFonts w:hint="eastAsia"/>
              </w:rPr>
              <w:t>Sent</w:t>
            </w:r>
            <w:r w:rsidR="006E6BA3">
              <w:t xml:space="preserve"> </w:t>
            </w:r>
            <w:r w:rsidR="007660F3">
              <w:t>Items folder.</w:t>
            </w:r>
          </w:p>
          <w:p w14:paraId="02F3FB54" w14:textId="775C6F4A" w:rsidR="007660F3" w:rsidRPr="00713134" w:rsidRDefault="00A94E9B" w:rsidP="009B1D71">
            <w:pPr>
              <w:pStyle w:val="LWPTableText"/>
              <w:ind w:left="162" w:hanging="162"/>
              <w:rPr>
                <w:rFonts w:eastAsiaTheme="minorEastAsia" w:cs="Consolas"/>
              </w:rPr>
            </w:pPr>
            <w:r>
              <w:t>3</w:t>
            </w:r>
            <w:r w:rsidR="007660F3">
              <w:t xml:space="preserve">. The client calls </w:t>
            </w:r>
            <w:r>
              <w:t>Sync</w:t>
            </w:r>
            <w:r w:rsidR="007660F3">
              <w:t xml:space="preserve"> command to check the Inbox folder and </w:t>
            </w:r>
            <w:r w:rsidR="006E6BA3">
              <w:t>Sent</w:t>
            </w:r>
            <w:r>
              <w:t xml:space="preserve"> </w:t>
            </w:r>
            <w:r w:rsidR="007660F3">
              <w:t>Items folder</w:t>
            </w:r>
            <w:r>
              <w:t xml:space="preserve"> to verify the email has been moved</w:t>
            </w:r>
            <w:r w:rsidR="007660F3">
              <w:t>.</w:t>
            </w:r>
          </w:p>
        </w:tc>
      </w:tr>
      <w:tr w:rsidR="00CA27AC" w:rsidRPr="00713134" w14:paraId="1E67B513" w14:textId="77777777" w:rsidTr="00150115">
        <w:tc>
          <w:tcPr>
            <w:tcW w:w="1298" w:type="pct"/>
            <w:shd w:val="clear" w:color="auto" w:fill="D9D9D9"/>
          </w:tcPr>
          <w:p w14:paraId="79A1B768" w14:textId="77777777" w:rsidR="00CA27AC" w:rsidRPr="00713134" w:rsidRDefault="00CA27AC" w:rsidP="00150115">
            <w:pPr>
              <w:pStyle w:val="LWPTableHeading"/>
              <w:rPr>
                <w:szCs w:val="18"/>
              </w:rPr>
            </w:pPr>
            <w:r w:rsidRPr="00713134">
              <w:rPr>
                <w:szCs w:val="18"/>
              </w:rPr>
              <w:t>Cleanup</w:t>
            </w:r>
          </w:p>
        </w:tc>
        <w:tc>
          <w:tcPr>
            <w:tcW w:w="3702" w:type="pct"/>
          </w:tcPr>
          <w:p w14:paraId="4C0607D8" w14:textId="09A6EE89" w:rsidR="00CA27AC" w:rsidRPr="00713134" w:rsidRDefault="0057662F" w:rsidP="00150115">
            <w:pPr>
              <w:pStyle w:val="LWPTableText"/>
              <w:keepNext/>
              <w:rPr>
                <w:rFonts w:eastAsiaTheme="minorEastAsia" w:cs="新宋体"/>
              </w:rPr>
            </w:pPr>
            <w:r>
              <w:rPr>
                <w:rFonts w:eastAsiaTheme="minorEastAsia"/>
                <w:noProof/>
              </w:rPr>
              <w:t>Common cleanup</w:t>
            </w:r>
          </w:p>
        </w:tc>
      </w:tr>
    </w:tbl>
    <w:p w14:paraId="7BD1CBD2" w14:textId="50B08A02" w:rsidR="008024A3" w:rsidRDefault="007F51C5" w:rsidP="00CA27AC">
      <w:pPr>
        <w:pStyle w:val="LWPTableCaption"/>
      </w:pPr>
      <w:r>
        <w:t>MS</w:t>
      </w:r>
      <w:r w:rsidR="007660F3">
        <w:t>ASCON_S04_TC0</w:t>
      </w:r>
      <w:r w:rsidR="007660F3">
        <w:rPr>
          <w:rFonts w:hint="eastAsia"/>
        </w:rPr>
        <w:t>1</w:t>
      </w:r>
      <w:r w:rsidR="007660F3" w:rsidRPr="00D97689">
        <w:t>_</w:t>
      </w:r>
      <w:r w:rsidR="007660F3">
        <w:t>MoveItems_Move</w:t>
      </w:r>
    </w:p>
    <w:p w14:paraId="3A433D9E" w14:textId="77777777" w:rsidR="00CA27AC" w:rsidRDefault="00CA27AC"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443FD1" w:rsidRPr="00713134" w14:paraId="53DE8B29" w14:textId="77777777" w:rsidTr="000C27FC">
        <w:tc>
          <w:tcPr>
            <w:tcW w:w="5000" w:type="pct"/>
            <w:gridSpan w:val="2"/>
            <w:shd w:val="clear" w:color="000000" w:fill="D9D9D9"/>
          </w:tcPr>
          <w:p w14:paraId="0E0E40F4" w14:textId="121EA39E" w:rsidR="00443FD1" w:rsidRPr="002B70FE" w:rsidRDefault="00443FD1" w:rsidP="0080372A">
            <w:pPr>
              <w:pStyle w:val="LWPTableHeading"/>
              <w:rPr>
                <w:szCs w:val="18"/>
              </w:rPr>
            </w:pPr>
            <w:r>
              <w:rPr>
                <w:rFonts w:eastAsiaTheme="minorEastAsia"/>
              </w:rPr>
              <w:t>S05</w:t>
            </w:r>
            <w:r w:rsidRPr="008B5042">
              <w:rPr>
                <w:rFonts w:eastAsiaTheme="minorEastAsia"/>
              </w:rPr>
              <w:t>_</w:t>
            </w:r>
            <w:r>
              <w:rPr>
                <w:rFonts w:eastAsiaTheme="minorEastAsia"/>
              </w:rPr>
              <w:t>Search</w:t>
            </w:r>
          </w:p>
        </w:tc>
      </w:tr>
      <w:tr w:rsidR="00443FD1" w:rsidRPr="00713134" w14:paraId="537CB33F" w14:textId="77777777" w:rsidTr="000C27FC">
        <w:tc>
          <w:tcPr>
            <w:tcW w:w="1298" w:type="pct"/>
            <w:shd w:val="clear" w:color="auto" w:fill="D9D9D9"/>
          </w:tcPr>
          <w:p w14:paraId="1B8D786B" w14:textId="77777777" w:rsidR="00443FD1" w:rsidRPr="00713134" w:rsidRDefault="00443FD1" w:rsidP="000C27FC">
            <w:pPr>
              <w:pStyle w:val="LWPTableHeading"/>
              <w:rPr>
                <w:szCs w:val="18"/>
              </w:rPr>
            </w:pPr>
            <w:r w:rsidRPr="00713134">
              <w:rPr>
                <w:szCs w:val="18"/>
              </w:rPr>
              <w:t xml:space="preserve">Test </w:t>
            </w:r>
            <w:r>
              <w:rPr>
                <w:rFonts w:eastAsiaTheme="minorEastAsia" w:hint="eastAsia"/>
                <w:szCs w:val="18"/>
              </w:rPr>
              <w:t xml:space="preserve">case </w:t>
            </w:r>
            <w:r w:rsidRPr="00713134">
              <w:rPr>
                <w:szCs w:val="18"/>
              </w:rPr>
              <w:t>ID</w:t>
            </w:r>
          </w:p>
        </w:tc>
        <w:tc>
          <w:tcPr>
            <w:tcW w:w="3702" w:type="pct"/>
          </w:tcPr>
          <w:p w14:paraId="1D515027" w14:textId="09874ECA" w:rsidR="00443FD1" w:rsidRPr="00713134" w:rsidRDefault="007F51C5" w:rsidP="000C27FC">
            <w:pPr>
              <w:pStyle w:val="LWPTableText"/>
            </w:pPr>
            <w:r>
              <w:t>MS</w:t>
            </w:r>
            <w:r w:rsidR="00443FD1">
              <w:t>ASCON_S05_TC0</w:t>
            </w:r>
            <w:r w:rsidR="00443FD1">
              <w:rPr>
                <w:rFonts w:hint="eastAsia"/>
              </w:rPr>
              <w:t>1</w:t>
            </w:r>
            <w:r w:rsidR="00443FD1" w:rsidRPr="00D97689">
              <w:t>_</w:t>
            </w:r>
            <w:r w:rsidR="007660F3">
              <w:t>Search</w:t>
            </w:r>
          </w:p>
        </w:tc>
      </w:tr>
      <w:tr w:rsidR="00443FD1" w:rsidRPr="00713134" w14:paraId="651ADDB1" w14:textId="77777777" w:rsidTr="000C27FC">
        <w:tc>
          <w:tcPr>
            <w:tcW w:w="1298" w:type="pct"/>
            <w:shd w:val="clear" w:color="auto" w:fill="D9D9D9"/>
          </w:tcPr>
          <w:p w14:paraId="71F551DF" w14:textId="77777777" w:rsidR="00443FD1" w:rsidRPr="00713134" w:rsidRDefault="00443FD1" w:rsidP="000C27FC">
            <w:pPr>
              <w:pStyle w:val="LWPTableHeading"/>
              <w:rPr>
                <w:szCs w:val="18"/>
              </w:rPr>
            </w:pPr>
            <w:r w:rsidRPr="00713134">
              <w:rPr>
                <w:szCs w:val="18"/>
              </w:rPr>
              <w:t>Description</w:t>
            </w:r>
          </w:p>
        </w:tc>
        <w:tc>
          <w:tcPr>
            <w:tcW w:w="3702" w:type="pct"/>
          </w:tcPr>
          <w:p w14:paraId="6B52DDFB" w14:textId="370481D1" w:rsidR="00443FD1" w:rsidRPr="00713134" w:rsidRDefault="00A94E9B" w:rsidP="00A94E9B">
            <w:pPr>
              <w:pStyle w:val="LWPTableText"/>
            </w:pPr>
            <w:r w:rsidRPr="006E7276">
              <w:t xml:space="preserve">This </w:t>
            </w:r>
            <w:r w:rsidR="00FE4596">
              <w:t xml:space="preserve">test </w:t>
            </w:r>
            <w:r w:rsidRPr="006E7276">
              <w:t xml:space="preserve">case is designed to validate </w:t>
            </w:r>
            <w:r>
              <w:t>searching a conversation by Search command</w:t>
            </w:r>
            <w:r w:rsidRPr="006E7276">
              <w:t>.</w:t>
            </w:r>
          </w:p>
        </w:tc>
      </w:tr>
      <w:tr w:rsidR="00443FD1" w:rsidRPr="00713134" w14:paraId="4AFC25E7" w14:textId="77777777" w:rsidTr="000C27FC">
        <w:tc>
          <w:tcPr>
            <w:tcW w:w="1298" w:type="pct"/>
            <w:shd w:val="clear" w:color="auto" w:fill="D9D9D9"/>
          </w:tcPr>
          <w:p w14:paraId="52B7C4B6" w14:textId="77777777" w:rsidR="00443FD1" w:rsidRPr="00713134" w:rsidRDefault="00443FD1" w:rsidP="000C27FC">
            <w:pPr>
              <w:pStyle w:val="LWPTableHeading"/>
              <w:rPr>
                <w:szCs w:val="18"/>
              </w:rPr>
            </w:pPr>
            <w:r w:rsidRPr="00713134">
              <w:rPr>
                <w:szCs w:val="18"/>
              </w:rPr>
              <w:t>Prerequisites</w:t>
            </w:r>
          </w:p>
        </w:tc>
        <w:tc>
          <w:tcPr>
            <w:tcW w:w="3702" w:type="pct"/>
          </w:tcPr>
          <w:p w14:paraId="6F026C28" w14:textId="7D6E1DD5" w:rsidR="00443FD1" w:rsidRPr="00713134" w:rsidRDefault="00650E0B" w:rsidP="000C27FC">
            <w:pPr>
              <w:pStyle w:val="LWPTableText"/>
            </w:pPr>
            <w:r>
              <w:rPr>
                <w:rFonts w:eastAsiaTheme="minorEastAsia"/>
                <w:noProof/>
              </w:rPr>
              <w:t>Common Prerequisites</w:t>
            </w:r>
          </w:p>
        </w:tc>
      </w:tr>
      <w:tr w:rsidR="007660F3" w:rsidRPr="00713134" w14:paraId="6D5892CB" w14:textId="77777777" w:rsidTr="000C27FC">
        <w:trPr>
          <w:trHeight w:val="395"/>
        </w:trPr>
        <w:tc>
          <w:tcPr>
            <w:tcW w:w="1298" w:type="pct"/>
            <w:shd w:val="clear" w:color="auto" w:fill="D9D9D9"/>
          </w:tcPr>
          <w:p w14:paraId="4646F3FF" w14:textId="77777777" w:rsidR="007660F3" w:rsidRPr="00713134" w:rsidRDefault="007660F3" w:rsidP="007660F3">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702" w:type="pct"/>
          </w:tcPr>
          <w:p w14:paraId="5F7FEB9D" w14:textId="047B72C9" w:rsidR="007660F3" w:rsidRDefault="007660F3" w:rsidP="007660F3">
            <w:pPr>
              <w:pStyle w:val="LWPTableText"/>
              <w:ind w:left="162" w:hanging="162"/>
            </w:pPr>
            <w:r w:rsidRPr="00474E3F">
              <w:t xml:space="preserve">1. </w:t>
            </w:r>
            <w:r w:rsidR="00C457B6">
              <w:t>Common steps.</w:t>
            </w:r>
          </w:p>
          <w:p w14:paraId="2A1621AC" w14:textId="5744849D" w:rsidR="00C77D18" w:rsidRDefault="00A94E9B" w:rsidP="007660F3">
            <w:pPr>
              <w:pStyle w:val="LWPTableText"/>
              <w:ind w:left="162" w:hanging="162"/>
            </w:pPr>
            <w:r>
              <w:t>2</w:t>
            </w:r>
            <w:r w:rsidR="007660F3">
              <w:t xml:space="preserve">. </w:t>
            </w:r>
            <w:r w:rsidR="00C77D18">
              <w:t xml:space="preserve">Call MoveItems command to move one item of the conversation from Inbox folder to </w:t>
            </w:r>
            <w:r w:rsidR="00C6539D">
              <w:t>Sent</w:t>
            </w:r>
            <w:r w:rsidR="00E83892">
              <w:t xml:space="preserve"> </w:t>
            </w:r>
            <w:r w:rsidR="00C77D18">
              <w:t>Items folder.</w:t>
            </w:r>
          </w:p>
          <w:p w14:paraId="2B0B58C0" w14:textId="34BCB40C" w:rsidR="007660F3" w:rsidRPr="00713134" w:rsidRDefault="00C77D18" w:rsidP="009B1D71">
            <w:pPr>
              <w:pStyle w:val="LWPTableText"/>
              <w:ind w:left="162" w:hanging="162"/>
              <w:rPr>
                <w:rFonts w:eastAsiaTheme="minorEastAsia" w:cs="Consolas"/>
              </w:rPr>
            </w:pPr>
            <w:r>
              <w:t>3.</w:t>
            </w:r>
            <w:r w:rsidR="007660F3">
              <w:t xml:space="preserve"> The client calls Search command to search the specific conversation</w:t>
            </w:r>
            <w:r>
              <w:t xml:space="preserve"> to check both the items in Inbox folder and </w:t>
            </w:r>
            <w:r w:rsidR="00C6539D">
              <w:t>Sent</w:t>
            </w:r>
            <w:r>
              <w:t xml:space="preserve"> Items folder could be found</w:t>
            </w:r>
            <w:r w:rsidR="009B1D71">
              <w:t>.</w:t>
            </w:r>
          </w:p>
        </w:tc>
      </w:tr>
      <w:tr w:rsidR="00443FD1" w:rsidRPr="00713134" w14:paraId="1A5FFD22" w14:textId="77777777" w:rsidTr="000C27FC">
        <w:tc>
          <w:tcPr>
            <w:tcW w:w="1298" w:type="pct"/>
            <w:shd w:val="clear" w:color="auto" w:fill="D9D9D9"/>
          </w:tcPr>
          <w:p w14:paraId="76FE57E5" w14:textId="77777777" w:rsidR="00443FD1" w:rsidRPr="00713134" w:rsidRDefault="00443FD1" w:rsidP="000C27FC">
            <w:pPr>
              <w:pStyle w:val="LWPTableHeading"/>
              <w:rPr>
                <w:szCs w:val="18"/>
              </w:rPr>
            </w:pPr>
            <w:r w:rsidRPr="00713134">
              <w:rPr>
                <w:szCs w:val="18"/>
              </w:rPr>
              <w:t>Cleanup</w:t>
            </w:r>
          </w:p>
        </w:tc>
        <w:tc>
          <w:tcPr>
            <w:tcW w:w="3702" w:type="pct"/>
          </w:tcPr>
          <w:p w14:paraId="167ED28C" w14:textId="38FA43A7" w:rsidR="00443FD1" w:rsidRPr="00713134" w:rsidRDefault="0057662F" w:rsidP="000C27FC">
            <w:pPr>
              <w:pStyle w:val="LWPTableText"/>
              <w:keepNext/>
              <w:rPr>
                <w:rFonts w:eastAsiaTheme="minorEastAsia" w:cs="新宋体"/>
              </w:rPr>
            </w:pPr>
            <w:r>
              <w:rPr>
                <w:rFonts w:eastAsiaTheme="minorEastAsia"/>
                <w:noProof/>
              </w:rPr>
              <w:t>Common cleanup</w:t>
            </w:r>
          </w:p>
        </w:tc>
      </w:tr>
    </w:tbl>
    <w:p w14:paraId="5C38E74C" w14:textId="6E8B6726" w:rsidR="00443FD1" w:rsidRDefault="007F51C5" w:rsidP="007660F3">
      <w:pPr>
        <w:pStyle w:val="LWPTableCaption"/>
      </w:pPr>
      <w:r>
        <w:t>MS</w:t>
      </w:r>
      <w:r w:rsidR="007660F3">
        <w:t>ASCON_S05_TC0</w:t>
      </w:r>
      <w:r w:rsidR="007660F3">
        <w:rPr>
          <w:rFonts w:hint="eastAsia"/>
        </w:rPr>
        <w:t>1</w:t>
      </w:r>
      <w:r w:rsidR="007660F3" w:rsidRPr="00D97689">
        <w:t>_</w:t>
      </w:r>
      <w:r w:rsidR="007660F3">
        <w:t>Search</w:t>
      </w:r>
    </w:p>
    <w:p w14:paraId="1855EE08" w14:textId="77777777" w:rsidR="00443FD1" w:rsidRDefault="00443FD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443FD1" w:rsidRPr="00713134" w14:paraId="7B692308" w14:textId="77777777" w:rsidTr="000C27FC">
        <w:tc>
          <w:tcPr>
            <w:tcW w:w="5000" w:type="pct"/>
            <w:gridSpan w:val="2"/>
            <w:shd w:val="clear" w:color="000000" w:fill="D9D9D9"/>
          </w:tcPr>
          <w:p w14:paraId="1CBC35D0" w14:textId="3C77A523" w:rsidR="00443FD1" w:rsidRPr="002B70FE" w:rsidRDefault="00443FD1" w:rsidP="0080372A">
            <w:pPr>
              <w:pStyle w:val="LWPTableHeading"/>
              <w:rPr>
                <w:szCs w:val="18"/>
              </w:rPr>
            </w:pPr>
            <w:r>
              <w:rPr>
                <w:rFonts w:eastAsiaTheme="minorEastAsia"/>
              </w:rPr>
              <w:t>S05</w:t>
            </w:r>
            <w:r w:rsidRPr="008B5042">
              <w:rPr>
                <w:rFonts w:eastAsiaTheme="minorEastAsia"/>
              </w:rPr>
              <w:t>_</w:t>
            </w:r>
            <w:r>
              <w:rPr>
                <w:rFonts w:eastAsiaTheme="minorEastAsia"/>
              </w:rPr>
              <w:t>Search</w:t>
            </w:r>
          </w:p>
        </w:tc>
      </w:tr>
      <w:tr w:rsidR="00443FD1" w:rsidRPr="00713134" w14:paraId="4472F3A6" w14:textId="77777777" w:rsidTr="000C27FC">
        <w:tc>
          <w:tcPr>
            <w:tcW w:w="1298" w:type="pct"/>
            <w:shd w:val="clear" w:color="auto" w:fill="D9D9D9"/>
          </w:tcPr>
          <w:p w14:paraId="0B71EC23" w14:textId="77777777" w:rsidR="00443FD1" w:rsidRPr="00713134" w:rsidRDefault="00443FD1" w:rsidP="000C27FC">
            <w:pPr>
              <w:pStyle w:val="LWPTableHeading"/>
              <w:rPr>
                <w:szCs w:val="18"/>
              </w:rPr>
            </w:pPr>
            <w:r w:rsidRPr="00713134">
              <w:rPr>
                <w:szCs w:val="18"/>
              </w:rPr>
              <w:t xml:space="preserve">Test </w:t>
            </w:r>
            <w:r>
              <w:rPr>
                <w:rFonts w:eastAsiaTheme="minorEastAsia" w:hint="eastAsia"/>
                <w:szCs w:val="18"/>
              </w:rPr>
              <w:t xml:space="preserve">case </w:t>
            </w:r>
            <w:r w:rsidRPr="00713134">
              <w:rPr>
                <w:szCs w:val="18"/>
              </w:rPr>
              <w:t>ID</w:t>
            </w:r>
          </w:p>
        </w:tc>
        <w:tc>
          <w:tcPr>
            <w:tcW w:w="3702" w:type="pct"/>
          </w:tcPr>
          <w:p w14:paraId="2C7CA281" w14:textId="44F3DC5F" w:rsidR="00443FD1" w:rsidRPr="00713134" w:rsidRDefault="007F51C5" w:rsidP="000C27FC">
            <w:pPr>
              <w:pStyle w:val="LWPTableText"/>
            </w:pPr>
            <w:r>
              <w:t>MS</w:t>
            </w:r>
            <w:r w:rsidR="00443FD1">
              <w:t>ASCON_S05_TC0</w:t>
            </w:r>
            <w:r w:rsidR="00443FD1">
              <w:rPr>
                <w:rFonts w:hint="eastAsia"/>
              </w:rPr>
              <w:t>2</w:t>
            </w:r>
            <w:r w:rsidR="00443FD1" w:rsidRPr="00D97689">
              <w:t>_</w:t>
            </w:r>
            <w:r w:rsidR="007660F3">
              <w:t>Search_MessagePart</w:t>
            </w:r>
          </w:p>
        </w:tc>
      </w:tr>
      <w:tr w:rsidR="00443FD1" w:rsidRPr="00713134" w14:paraId="08D0FE24" w14:textId="77777777" w:rsidTr="000C27FC">
        <w:tc>
          <w:tcPr>
            <w:tcW w:w="1298" w:type="pct"/>
            <w:shd w:val="clear" w:color="auto" w:fill="D9D9D9"/>
          </w:tcPr>
          <w:p w14:paraId="08F9F768" w14:textId="77777777" w:rsidR="00443FD1" w:rsidRPr="00713134" w:rsidRDefault="00443FD1" w:rsidP="000C27FC">
            <w:pPr>
              <w:pStyle w:val="LWPTableHeading"/>
              <w:rPr>
                <w:szCs w:val="18"/>
              </w:rPr>
            </w:pPr>
            <w:r w:rsidRPr="00713134">
              <w:rPr>
                <w:szCs w:val="18"/>
              </w:rPr>
              <w:t>Description</w:t>
            </w:r>
          </w:p>
        </w:tc>
        <w:tc>
          <w:tcPr>
            <w:tcW w:w="3702" w:type="pct"/>
          </w:tcPr>
          <w:p w14:paraId="78950AEC" w14:textId="42F4FD60" w:rsidR="00443FD1" w:rsidRPr="00713134" w:rsidRDefault="005F4FED" w:rsidP="000C27FC">
            <w:pPr>
              <w:pStyle w:val="LWPTableText"/>
            </w:pPr>
            <w:r w:rsidRPr="006E7276">
              <w:t xml:space="preserve">This </w:t>
            </w:r>
            <w:r w:rsidR="00FE4596">
              <w:t xml:space="preserve">test </w:t>
            </w:r>
            <w:r w:rsidRPr="006E7276">
              <w:t xml:space="preserve">case is designed to validate </w:t>
            </w:r>
            <w:r>
              <w:t xml:space="preserve">requesting the message part by </w:t>
            </w:r>
            <w:r w:rsidR="003378E3">
              <w:t xml:space="preserve">Search </w:t>
            </w:r>
            <w:r>
              <w:t>command</w:t>
            </w:r>
            <w:r w:rsidRPr="006E7276">
              <w:t>.</w:t>
            </w:r>
          </w:p>
        </w:tc>
      </w:tr>
      <w:tr w:rsidR="00443FD1" w:rsidRPr="00713134" w14:paraId="1C24A050" w14:textId="77777777" w:rsidTr="000C27FC">
        <w:tc>
          <w:tcPr>
            <w:tcW w:w="1298" w:type="pct"/>
            <w:shd w:val="clear" w:color="auto" w:fill="D9D9D9"/>
          </w:tcPr>
          <w:p w14:paraId="54B26F0A" w14:textId="77777777" w:rsidR="00443FD1" w:rsidRPr="00713134" w:rsidRDefault="00443FD1" w:rsidP="000C27FC">
            <w:pPr>
              <w:pStyle w:val="LWPTableHeading"/>
              <w:rPr>
                <w:szCs w:val="18"/>
              </w:rPr>
            </w:pPr>
            <w:r w:rsidRPr="00713134">
              <w:rPr>
                <w:szCs w:val="18"/>
              </w:rPr>
              <w:t>Prerequisites</w:t>
            </w:r>
          </w:p>
        </w:tc>
        <w:tc>
          <w:tcPr>
            <w:tcW w:w="3702" w:type="pct"/>
          </w:tcPr>
          <w:p w14:paraId="5C5AA2CE" w14:textId="0D69095C" w:rsidR="00443FD1" w:rsidRPr="00713134" w:rsidRDefault="00650E0B" w:rsidP="000C27FC">
            <w:pPr>
              <w:pStyle w:val="LWPTableText"/>
            </w:pPr>
            <w:r>
              <w:rPr>
                <w:rFonts w:eastAsiaTheme="minorEastAsia"/>
                <w:noProof/>
              </w:rPr>
              <w:t>Common Prerequisites</w:t>
            </w:r>
          </w:p>
        </w:tc>
      </w:tr>
      <w:tr w:rsidR="007660F3" w:rsidRPr="00713134" w14:paraId="4E5345E2" w14:textId="77777777" w:rsidTr="000C27FC">
        <w:trPr>
          <w:trHeight w:val="395"/>
        </w:trPr>
        <w:tc>
          <w:tcPr>
            <w:tcW w:w="1298" w:type="pct"/>
            <w:shd w:val="clear" w:color="auto" w:fill="D9D9D9"/>
          </w:tcPr>
          <w:p w14:paraId="4426F0FB" w14:textId="77777777" w:rsidR="007660F3" w:rsidRPr="00713134" w:rsidRDefault="007660F3" w:rsidP="007660F3">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702" w:type="pct"/>
          </w:tcPr>
          <w:p w14:paraId="14E005E8" w14:textId="30DAAF6B" w:rsidR="00867209" w:rsidRDefault="00F959EB" w:rsidP="00F959EB">
            <w:pPr>
              <w:pStyle w:val="LWPTableText"/>
              <w:ind w:left="162" w:hanging="162"/>
            </w:pPr>
            <w:r>
              <w:t xml:space="preserve">1. </w:t>
            </w:r>
            <w:r w:rsidR="00867209">
              <w:t>The client calls SwitchUser to switch the current user to User2.</w:t>
            </w:r>
          </w:p>
          <w:p w14:paraId="5C4B18F7" w14:textId="0CEE6664" w:rsidR="00F959EB" w:rsidRDefault="00867209" w:rsidP="00F959EB">
            <w:pPr>
              <w:pStyle w:val="LWPTableText"/>
              <w:ind w:left="162" w:hanging="162"/>
            </w:pPr>
            <w:r>
              <w:t xml:space="preserve">2. </w:t>
            </w:r>
            <w:r w:rsidR="00F959EB" w:rsidRPr="00474E3F">
              <w:t xml:space="preserve">The client calls </w:t>
            </w:r>
            <w:r w:rsidR="00F959EB">
              <w:rPr>
                <w:rFonts w:eastAsiaTheme="minorEastAsia"/>
              </w:rPr>
              <w:t xml:space="preserve">SendMail </w:t>
            </w:r>
            <w:r w:rsidR="0070015C">
              <w:rPr>
                <w:rFonts w:eastAsiaTheme="minorEastAsia"/>
              </w:rPr>
              <w:t>command to send email from User2 to User1</w:t>
            </w:r>
            <w:r w:rsidR="00F959EB" w:rsidRPr="00474E3F">
              <w:t>.</w:t>
            </w:r>
          </w:p>
          <w:p w14:paraId="4809A3CE" w14:textId="7DE4FD74" w:rsidR="00F959EB" w:rsidRDefault="00867209" w:rsidP="00F959EB">
            <w:pPr>
              <w:pStyle w:val="LWPTableText"/>
              <w:ind w:left="162" w:hanging="162"/>
            </w:pPr>
            <w:r>
              <w:t>3</w:t>
            </w:r>
            <w:r w:rsidR="00F959EB">
              <w:t>. The client calls SwitchUser</w:t>
            </w:r>
            <w:r w:rsidR="0070015C">
              <w:t xml:space="preserve"> to switch </w:t>
            </w:r>
            <w:r>
              <w:t>User2</w:t>
            </w:r>
            <w:r w:rsidR="0070015C">
              <w:t xml:space="preserve"> to User1</w:t>
            </w:r>
            <w:r w:rsidR="00F959EB">
              <w:t>.</w:t>
            </w:r>
          </w:p>
          <w:p w14:paraId="34DDFB24" w14:textId="2099D3DC" w:rsidR="00F959EB" w:rsidRDefault="00867209" w:rsidP="00F959EB">
            <w:pPr>
              <w:pStyle w:val="LWPTableText"/>
              <w:ind w:left="162" w:hanging="162"/>
            </w:pPr>
            <w:r>
              <w:t>4</w:t>
            </w:r>
            <w:r w:rsidR="00F959EB">
              <w:t xml:space="preserve">. The client calls </w:t>
            </w:r>
            <w:r w:rsidR="00637D81">
              <w:t>Search</w:t>
            </w:r>
            <w:r w:rsidR="00637D81" w:rsidDel="00637D81">
              <w:t xml:space="preserve"> </w:t>
            </w:r>
            <w:r w:rsidR="00F959EB">
              <w:t xml:space="preserve">command to get the received email without BodyPreference </w:t>
            </w:r>
            <w:r>
              <w:t xml:space="preserve">or </w:t>
            </w:r>
            <w:r w:rsidR="00F959EB">
              <w:t>BodyPartPreference elements.</w:t>
            </w:r>
          </w:p>
          <w:p w14:paraId="61F50100" w14:textId="48615505" w:rsidR="00F959EB" w:rsidRPr="00474E3F" w:rsidRDefault="00867209" w:rsidP="00F959EB">
            <w:pPr>
              <w:pStyle w:val="LWPTableText"/>
              <w:ind w:left="180" w:hangingChars="100" w:hanging="180"/>
            </w:pPr>
            <w:r>
              <w:t>5</w:t>
            </w:r>
            <w:r w:rsidR="00F959EB">
              <w:t xml:space="preserve">. The client calls </w:t>
            </w:r>
            <w:r w:rsidR="00637D81">
              <w:t>Search</w:t>
            </w:r>
            <w:r w:rsidR="00637D81" w:rsidDel="00637D81">
              <w:t xml:space="preserve"> </w:t>
            </w:r>
            <w:r w:rsidR="00F959EB">
              <w:t>command to get the received email with only BodyPreference element.</w:t>
            </w:r>
          </w:p>
          <w:p w14:paraId="1883D7C6" w14:textId="4E33DDF5" w:rsidR="00F959EB" w:rsidRDefault="00867209" w:rsidP="00F959EB">
            <w:pPr>
              <w:pStyle w:val="LWPTableText"/>
              <w:ind w:left="162" w:hanging="162"/>
            </w:pPr>
            <w:r>
              <w:t>6</w:t>
            </w:r>
            <w:r w:rsidR="00F959EB">
              <w:t xml:space="preserve">. The client calls </w:t>
            </w:r>
            <w:r w:rsidR="00637D81">
              <w:t>Search</w:t>
            </w:r>
            <w:r w:rsidR="00637D81" w:rsidDel="00637D81">
              <w:t xml:space="preserve"> </w:t>
            </w:r>
            <w:r w:rsidR="00F959EB">
              <w:t>command to get the received email with only BodyPartPrefrernce element.</w:t>
            </w:r>
          </w:p>
          <w:p w14:paraId="24F7B7CF" w14:textId="5590CC67" w:rsidR="007660F3" w:rsidRPr="00713134" w:rsidRDefault="00867209" w:rsidP="009B1D71">
            <w:pPr>
              <w:pStyle w:val="LWPTableText"/>
              <w:ind w:left="162" w:hanging="162"/>
              <w:rPr>
                <w:rFonts w:eastAsiaTheme="minorEastAsia" w:cs="Consolas"/>
              </w:rPr>
            </w:pPr>
            <w:r>
              <w:t>7</w:t>
            </w:r>
            <w:r w:rsidR="00F959EB">
              <w:t xml:space="preserve">. The client calls </w:t>
            </w:r>
            <w:r w:rsidR="00637D81">
              <w:t>Search</w:t>
            </w:r>
            <w:r w:rsidR="00637D81" w:rsidDel="00637D81">
              <w:t xml:space="preserve"> </w:t>
            </w:r>
            <w:r w:rsidR="00F959EB">
              <w:t>command to get the received email with both BodyPreference and BodyPartPreference elements.</w:t>
            </w:r>
          </w:p>
        </w:tc>
      </w:tr>
      <w:tr w:rsidR="00443FD1" w:rsidRPr="00713134" w14:paraId="5C423F8B" w14:textId="77777777" w:rsidTr="000C27FC">
        <w:tc>
          <w:tcPr>
            <w:tcW w:w="1298" w:type="pct"/>
            <w:shd w:val="clear" w:color="auto" w:fill="D9D9D9"/>
          </w:tcPr>
          <w:p w14:paraId="3F16F1E9" w14:textId="77777777" w:rsidR="00443FD1" w:rsidRPr="00713134" w:rsidRDefault="00443FD1" w:rsidP="000C27FC">
            <w:pPr>
              <w:pStyle w:val="LWPTableHeading"/>
              <w:rPr>
                <w:szCs w:val="18"/>
              </w:rPr>
            </w:pPr>
            <w:r w:rsidRPr="00713134">
              <w:rPr>
                <w:szCs w:val="18"/>
              </w:rPr>
              <w:t>Cleanup</w:t>
            </w:r>
          </w:p>
        </w:tc>
        <w:tc>
          <w:tcPr>
            <w:tcW w:w="3702" w:type="pct"/>
          </w:tcPr>
          <w:p w14:paraId="6E4B5D2B" w14:textId="37633A69" w:rsidR="00443FD1" w:rsidRPr="00713134" w:rsidRDefault="0057662F" w:rsidP="000C27FC">
            <w:pPr>
              <w:pStyle w:val="LWPTableText"/>
              <w:keepNext/>
              <w:rPr>
                <w:rFonts w:eastAsiaTheme="minorEastAsia" w:cs="新宋体"/>
              </w:rPr>
            </w:pPr>
            <w:r>
              <w:rPr>
                <w:rFonts w:eastAsiaTheme="minorEastAsia"/>
                <w:noProof/>
              </w:rPr>
              <w:t>Common cleanup</w:t>
            </w:r>
          </w:p>
        </w:tc>
      </w:tr>
    </w:tbl>
    <w:p w14:paraId="33995770" w14:textId="48139FA5" w:rsidR="00443FD1" w:rsidRDefault="007F51C5" w:rsidP="007660F3">
      <w:pPr>
        <w:pStyle w:val="LWPTableCaption"/>
      </w:pPr>
      <w:r>
        <w:t>MS</w:t>
      </w:r>
      <w:r w:rsidR="007660F3">
        <w:t>ASCON_S05_TC0</w:t>
      </w:r>
      <w:r w:rsidR="007660F3">
        <w:rPr>
          <w:rFonts w:hint="eastAsia"/>
        </w:rPr>
        <w:t>2</w:t>
      </w:r>
      <w:r w:rsidR="007660F3" w:rsidRPr="00D97689">
        <w:t>_</w:t>
      </w:r>
      <w:r w:rsidR="007660F3">
        <w:t>Search_MessagePart</w:t>
      </w:r>
    </w:p>
    <w:p w14:paraId="68D9AEB2" w14:textId="77777777" w:rsidR="00443FD1" w:rsidRDefault="00443FD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443FD1" w:rsidRPr="00713134" w14:paraId="68321460" w14:textId="77777777" w:rsidTr="000C27FC">
        <w:tc>
          <w:tcPr>
            <w:tcW w:w="5000" w:type="pct"/>
            <w:gridSpan w:val="2"/>
            <w:shd w:val="clear" w:color="000000" w:fill="D9D9D9"/>
          </w:tcPr>
          <w:p w14:paraId="34EFA24C" w14:textId="55070728" w:rsidR="00443FD1" w:rsidRPr="002B70FE" w:rsidRDefault="00443FD1" w:rsidP="0080372A">
            <w:pPr>
              <w:pStyle w:val="LWPTableHeading"/>
              <w:rPr>
                <w:szCs w:val="18"/>
              </w:rPr>
            </w:pPr>
            <w:r>
              <w:rPr>
                <w:rFonts w:eastAsiaTheme="minorEastAsia"/>
              </w:rPr>
              <w:t>S05</w:t>
            </w:r>
            <w:r w:rsidRPr="008B5042">
              <w:rPr>
                <w:rFonts w:eastAsiaTheme="minorEastAsia"/>
              </w:rPr>
              <w:t>_</w:t>
            </w:r>
            <w:r>
              <w:rPr>
                <w:rFonts w:eastAsiaTheme="minorEastAsia"/>
              </w:rPr>
              <w:t>Search</w:t>
            </w:r>
          </w:p>
        </w:tc>
      </w:tr>
      <w:tr w:rsidR="00443FD1" w:rsidRPr="00713134" w14:paraId="707AACF7" w14:textId="77777777" w:rsidTr="000C27FC">
        <w:tc>
          <w:tcPr>
            <w:tcW w:w="1298" w:type="pct"/>
            <w:shd w:val="clear" w:color="auto" w:fill="D9D9D9"/>
          </w:tcPr>
          <w:p w14:paraId="6444A4C1" w14:textId="77777777" w:rsidR="00443FD1" w:rsidRPr="00713134" w:rsidRDefault="00443FD1" w:rsidP="000C27FC">
            <w:pPr>
              <w:pStyle w:val="LWPTableHeading"/>
              <w:rPr>
                <w:szCs w:val="18"/>
              </w:rPr>
            </w:pPr>
            <w:r w:rsidRPr="00713134">
              <w:rPr>
                <w:szCs w:val="18"/>
              </w:rPr>
              <w:t xml:space="preserve">Test </w:t>
            </w:r>
            <w:r>
              <w:rPr>
                <w:rFonts w:eastAsiaTheme="minorEastAsia" w:hint="eastAsia"/>
                <w:szCs w:val="18"/>
              </w:rPr>
              <w:t xml:space="preserve">case </w:t>
            </w:r>
            <w:r w:rsidRPr="00713134">
              <w:rPr>
                <w:szCs w:val="18"/>
              </w:rPr>
              <w:t>ID</w:t>
            </w:r>
          </w:p>
        </w:tc>
        <w:tc>
          <w:tcPr>
            <w:tcW w:w="3702" w:type="pct"/>
          </w:tcPr>
          <w:p w14:paraId="38715FF3" w14:textId="424B32DC" w:rsidR="00443FD1" w:rsidRPr="00713134" w:rsidRDefault="007F51C5" w:rsidP="000C27FC">
            <w:pPr>
              <w:pStyle w:val="LWPTableText"/>
            </w:pPr>
            <w:r>
              <w:t>MS</w:t>
            </w:r>
            <w:r w:rsidR="00443FD1">
              <w:t>ASCON_S05_TC0</w:t>
            </w:r>
            <w:r w:rsidR="00443FD1">
              <w:rPr>
                <w:rFonts w:hint="eastAsia"/>
              </w:rPr>
              <w:t>3</w:t>
            </w:r>
            <w:r w:rsidR="00443FD1" w:rsidRPr="00D97689">
              <w:t>_</w:t>
            </w:r>
            <w:r w:rsidR="007660F3">
              <w:t>Search_Status164</w:t>
            </w:r>
          </w:p>
        </w:tc>
      </w:tr>
      <w:tr w:rsidR="00394A9E" w:rsidRPr="00713134" w14:paraId="7AD6184A" w14:textId="77777777" w:rsidTr="000C27FC">
        <w:tc>
          <w:tcPr>
            <w:tcW w:w="1298" w:type="pct"/>
            <w:shd w:val="clear" w:color="auto" w:fill="D9D9D9"/>
          </w:tcPr>
          <w:p w14:paraId="2D4A68B5" w14:textId="77777777" w:rsidR="00394A9E" w:rsidRPr="00713134" w:rsidRDefault="00394A9E" w:rsidP="00394A9E">
            <w:pPr>
              <w:pStyle w:val="LWPTableHeading"/>
              <w:rPr>
                <w:szCs w:val="18"/>
              </w:rPr>
            </w:pPr>
            <w:r w:rsidRPr="00713134">
              <w:rPr>
                <w:szCs w:val="18"/>
              </w:rPr>
              <w:t>Description</w:t>
            </w:r>
          </w:p>
        </w:tc>
        <w:tc>
          <w:tcPr>
            <w:tcW w:w="3702" w:type="pct"/>
          </w:tcPr>
          <w:p w14:paraId="1A9FADAA" w14:textId="4BA92C88" w:rsidR="00394A9E" w:rsidRPr="00713134" w:rsidRDefault="00394A9E" w:rsidP="00394A9E">
            <w:pPr>
              <w:pStyle w:val="LWPTableText"/>
            </w:pPr>
            <w:r w:rsidRPr="006E7276">
              <w:t xml:space="preserve">This </w:t>
            </w:r>
            <w:r w:rsidR="00FE4596">
              <w:t xml:space="preserve">test </w:t>
            </w:r>
            <w:r w:rsidRPr="006E7276">
              <w:t xml:space="preserve">case is designed to validate </w:t>
            </w:r>
            <w:r>
              <w:t xml:space="preserve">Status 164 </w:t>
            </w:r>
            <w:r w:rsidR="00C457B6">
              <w:t>is returned if a value other than 2 is specified in the Type element of BodyPartPreference element in Search command request</w:t>
            </w:r>
            <w:r w:rsidRPr="006E7276">
              <w:t>.</w:t>
            </w:r>
          </w:p>
        </w:tc>
      </w:tr>
      <w:tr w:rsidR="00394A9E" w:rsidRPr="00713134" w14:paraId="7F889B82" w14:textId="77777777" w:rsidTr="000C27FC">
        <w:tc>
          <w:tcPr>
            <w:tcW w:w="1298" w:type="pct"/>
            <w:shd w:val="clear" w:color="auto" w:fill="D9D9D9"/>
          </w:tcPr>
          <w:p w14:paraId="026EBE4E" w14:textId="77777777" w:rsidR="00394A9E" w:rsidRPr="00713134" w:rsidRDefault="00394A9E" w:rsidP="00394A9E">
            <w:pPr>
              <w:pStyle w:val="LWPTableHeading"/>
              <w:rPr>
                <w:szCs w:val="18"/>
              </w:rPr>
            </w:pPr>
            <w:r w:rsidRPr="00713134">
              <w:rPr>
                <w:szCs w:val="18"/>
              </w:rPr>
              <w:t>Prerequisites</w:t>
            </w:r>
          </w:p>
        </w:tc>
        <w:tc>
          <w:tcPr>
            <w:tcW w:w="3702" w:type="pct"/>
          </w:tcPr>
          <w:p w14:paraId="6D876DB5" w14:textId="63172778" w:rsidR="00394A9E" w:rsidRPr="00713134" w:rsidRDefault="00650E0B" w:rsidP="00394A9E">
            <w:pPr>
              <w:pStyle w:val="LWPTableText"/>
            </w:pPr>
            <w:r>
              <w:rPr>
                <w:rFonts w:eastAsiaTheme="minorEastAsia"/>
                <w:noProof/>
              </w:rPr>
              <w:t>Common Prerequisites</w:t>
            </w:r>
          </w:p>
        </w:tc>
      </w:tr>
      <w:tr w:rsidR="00394A9E" w:rsidRPr="00713134" w14:paraId="2EDA66E5" w14:textId="77777777" w:rsidTr="00394A9E">
        <w:trPr>
          <w:trHeight w:val="395"/>
        </w:trPr>
        <w:tc>
          <w:tcPr>
            <w:tcW w:w="1298" w:type="pct"/>
            <w:shd w:val="clear" w:color="auto" w:fill="D9D9D9"/>
          </w:tcPr>
          <w:p w14:paraId="36C2CA94" w14:textId="77777777" w:rsidR="00394A9E" w:rsidRPr="00713134" w:rsidRDefault="00394A9E" w:rsidP="00394A9E">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702" w:type="pct"/>
            <w:shd w:val="clear" w:color="auto" w:fill="auto"/>
          </w:tcPr>
          <w:p w14:paraId="7DDD60F2" w14:textId="7A855D6A" w:rsidR="00867209" w:rsidRDefault="00394A9E" w:rsidP="009A2E26">
            <w:pPr>
              <w:pStyle w:val="LWPTableText"/>
            </w:pPr>
            <w:r w:rsidRPr="009A2E26">
              <w:t xml:space="preserve">1. </w:t>
            </w:r>
            <w:r w:rsidR="00867209">
              <w:t>The client calls SwitchUser to switch the current user to User2.</w:t>
            </w:r>
          </w:p>
          <w:p w14:paraId="281DC297" w14:textId="2D88F29D" w:rsidR="00394A9E" w:rsidRPr="009A2E26" w:rsidRDefault="00867209" w:rsidP="009A2E26">
            <w:pPr>
              <w:pStyle w:val="LWPTableText"/>
            </w:pPr>
            <w:r>
              <w:t xml:space="preserve">2. </w:t>
            </w:r>
            <w:r w:rsidR="00394A9E" w:rsidRPr="009A2E26">
              <w:t xml:space="preserve">The client calls </w:t>
            </w:r>
            <w:r w:rsidR="00394A9E" w:rsidRPr="009A2E26">
              <w:rPr>
                <w:rFonts w:eastAsiaTheme="minorEastAsia"/>
              </w:rPr>
              <w:t xml:space="preserve">SendMail </w:t>
            </w:r>
            <w:r w:rsidR="0070015C">
              <w:rPr>
                <w:rFonts w:eastAsiaTheme="minorEastAsia"/>
              </w:rPr>
              <w:t>command to send email from User2 to User1</w:t>
            </w:r>
            <w:r w:rsidR="00394A9E" w:rsidRPr="009A2E26">
              <w:t>.</w:t>
            </w:r>
          </w:p>
          <w:p w14:paraId="18BEDC1F" w14:textId="0FCE0723" w:rsidR="00394A9E" w:rsidRPr="009A2E26" w:rsidRDefault="00867209" w:rsidP="009A2E26">
            <w:pPr>
              <w:pStyle w:val="LWPTableText"/>
            </w:pPr>
            <w:r>
              <w:t>3</w:t>
            </w:r>
            <w:r w:rsidR="00394A9E" w:rsidRPr="009A2E26">
              <w:t>. The client calls SwitchUser</w:t>
            </w:r>
            <w:r w:rsidR="0070015C">
              <w:t xml:space="preserve"> to switch current user to User1</w:t>
            </w:r>
            <w:r w:rsidR="00394A9E" w:rsidRPr="009A2E26">
              <w:t>.</w:t>
            </w:r>
          </w:p>
          <w:p w14:paraId="69E26F72" w14:textId="444C7102" w:rsidR="009A2E26" w:rsidRPr="009A2E26" w:rsidRDefault="00867209" w:rsidP="009B1D71">
            <w:pPr>
              <w:pStyle w:val="LWPTableText"/>
            </w:pPr>
            <w:r>
              <w:t>4</w:t>
            </w:r>
            <w:r w:rsidR="00394A9E" w:rsidRPr="009A2E26">
              <w:t>. The client calls Search command to search the email with setting Type element in the BodyPartPreference element of request to 3.</w:t>
            </w:r>
          </w:p>
        </w:tc>
      </w:tr>
      <w:tr w:rsidR="00443FD1" w:rsidRPr="00713134" w14:paraId="276BDAE4" w14:textId="77777777" w:rsidTr="000C27FC">
        <w:tc>
          <w:tcPr>
            <w:tcW w:w="1298" w:type="pct"/>
            <w:shd w:val="clear" w:color="auto" w:fill="D9D9D9"/>
          </w:tcPr>
          <w:p w14:paraId="76BAFB22" w14:textId="77777777" w:rsidR="00443FD1" w:rsidRPr="00713134" w:rsidRDefault="00443FD1" w:rsidP="000C27FC">
            <w:pPr>
              <w:pStyle w:val="LWPTableHeading"/>
              <w:rPr>
                <w:szCs w:val="18"/>
              </w:rPr>
            </w:pPr>
            <w:r w:rsidRPr="00713134">
              <w:rPr>
                <w:szCs w:val="18"/>
              </w:rPr>
              <w:t>Cleanup</w:t>
            </w:r>
          </w:p>
        </w:tc>
        <w:tc>
          <w:tcPr>
            <w:tcW w:w="3702" w:type="pct"/>
          </w:tcPr>
          <w:p w14:paraId="7E413A70" w14:textId="2BA4E158" w:rsidR="00443FD1" w:rsidRPr="00713134" w:rsidRDefault="0057662F" w:rsidP="000C27FC">
            <w:pPr>
              <w:pStyle w:val="LWPTableText"/>
              <w:keepNext/>
              <w:rPr>
                <w:rFonts w:eastAsiaTheme="minorEastAsia" w:cs="新宋体"/>
              </w:rPr>
            </w:pPr>
            <w:r>
              <w:rPr>
                <w:rFonts w:eastAsiaTheme="minorEastAsia"/>
                <w:noProof/>
              </w:rPr>
              <w:t>Common cleanup</w:t>
            </w:r>
          </w:p>
        </w:tc>
      </w:tr>
    </w:tbl>
    <w:p w14:paraId="020FD875" w14:textId="27AF2F2B" w:rsidR="00443FD1" w:rsidRPr="00CA27AC" w:rsidRDefault="007F51C5" w:rsidP="007660F3">
      <w:pPr>
        <w:pStyle w:val="LWPTableCaption"/>
      </w:pPr>
      <w:r>
        <w:t>MS</w:t>
      </w:r>
      <w:r w:rsidR="007660F3">
        <w:t>ASCON_S05_TC0</w:t>
      </w:r>
      <w:r w:rsidR="007660F3">
        <w:rPr>
          <w:rFonts w:hint="eastAsia"/>
        </w:rPr>
        <w:t>3</w:t>
      </w:r>
      <w:r w:rsidR="007660F3" w:rsidRPr="00D97689">
        <w:t>_</w:t>
      </w:r>
      <w:r w:rsidR="007660F3">
        <w:t>Search_Status164</w:t>
      </w:r>
    </w:p>
    <w:sectPr w:rsidR="00443FD1" w:rsidRPr="00CA27AC" w:rsidSect="00AB48FC">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D486AF" w14:textId="77777777" w:rsidR="00B475EC" w:rsidRDefault="00B475EC" w:rsidP="00984732">
      <w:r>
        <w:separator/>
      </w:r>
    </w:p>
  </w:endnote>
  <w:endnote w:type="continuationSeparator" w:id="0">
    <w:p w14:paraId="6A171ABF" w14:textId="77777777" w:rsidR="00B475EC" w:rsidRDefault="00B475EC" w:rsidP="00984732">
      <w:r>
        <w:continuationSeparator/>
      </w:r>
    </w:p>
  </w:endnote>
  <w:endnote w:type="continuationNotice" w:id="1">
    <w:p w14:paraId="66D5A3AA" w14:textId="77777777" w:rsidR="00B475EC" w:rsidRDefault="00B475E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w:charset w:val="00"/>
    <w:family w:val="swiss"/>
    <w:pitch w:val="variable"/>
    <w:sig w:usb0="A00002AF" w:usb1="4000205B" w:usb2="00000000" w:usb3="00000000" w:csb0="0000009F" w:csb1="00000000"/>
  </w:font>
  <w:font w:name="新宋体">
    <w:altName w:val="NSimSun"/>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05" w14:textId="77777777" w:rsidR="005544FF" w:rsidRDefault="005544FF" w:rsidP="00166A1E">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3736E506" w14:textId="77777777" w:rsidR="005544FF" w:rsidRDefault="005544FF">
    <w:pPr>
      <w:pStyle w:val="a4"/>
    </w:pPr>
  </w:p>
  <w:p w14:paraId="3736E507" w14:textId="77777777" w:rsidR="005544FF" w:rsidRDefault="005544FF"/>
  <w:p w14:paraId="3736E508" w14:textId="77777777" w:rsidR="005544FF" w:rsidRDefault="005544FF"/>
  <w:p w14:paraId="3736E509" w14:textId="77777777" w:rsidR="005544FF" w:rsidRDefault="005544FF"/>
  <w:p w14:paraId="3736E50A" w14:textId="77777777" w:rsidR="005544FF" w:rsidRDefault="005544FF"/>
  <w:p w14:paraId="3736E50B" w14:textId="77777777" w:rsidR="005544FF" w:rsidRDefault="005544FF"/>
  <w:p w14:paraId="3736E50C" w14:textId="77777777" w:rsidR="005544FF" w:rsidRDefault="005544FF"/>
  <w:p w14:paraId="3736E50D" w14:textId="77777777" w:rsidR="005544FF" w:rsidRDefault="005544FF"/>
  <w:p w14:paraId="3736E50E" w14:textId="77777777" w:rsidR="005544FF" w:rsidRDefault="005544FF"/>
  <w:p w14:paraId="3736E50F" w14:textId="77777777" w:rsidR="005544FF" w:rsidRDefault="005544FF"/>
  <w:p w14:paraId="3736E510" w14:textId="77777777" w:rsidR="005544FF" w:rsidRDefault="005544FF"/>
  <w:p w14:paraId="3736E511" w14:textId="77777777" w:rsidR="005544FF" w:rsidRDefault="005544FF"/>
  <w:p w14:paraId="3736E512" w14:textId="77777777" w:rsidR="005544FF" w:rsidRDefault="005544FF"/>
  <w:p w14:paraId="3736E513" w14:textId="77777777" w:rsidR="005544FF" w:rsidRDefault="005544FF"/>
  <w:p w14:paraId="3736E514" w14:textId="77777777" w:rsidR="005544FF" w:rsidRDefault="005544FF"/>
  <w:p w14:paraId="3736E515" w14:textId="77777777" w:rsidR="005544FF" w:rsidRDefault="005544FF"/>
  <w:p w14:paraId="3736E516" w14:textId="77777777" w:rsidR="005544FF" w:rsidRDefault="005544FF"/>
  <w:p w14:paraId="3736E517" w14:textId="77777777" w:rsidR="005544FF" w:rsidRDefault="005544FF"/>
  <w:p w14:paraId="3736E518" w14:textId="77777777" w:rsidR="005544FF" w:rsidRDefault="005544FF"/>
  <w:p w14:paraId="3736E519" w14:textId="77777777" w:rsidR="005544FF" w:rsidRDefault="005544FF"/>
  <w:p w14:paraId="3736E51A" w14:textId="77777777" w:rsidR="005544FF" w:rsidRDefault="005544FF"/>
  <w:p w14:paraId="3736E51B" w14:textId="77777777" w:rsidR="005544FF" w:rsidRDefault="005544FF"/>
  <w:p w14:paraId="3736E51C" w14:textId="77777777" w:rsidR="005544FF" w:rsidRDefault="005544F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3365278"/>
      <w:docPartObj>
        <w:docPartGallery w:val="Page Numbers (Bottom of Page)"/>
        <w:docPartUnique/>
      </w:docPartObj>
    </w:sdtPr>
    <w:sdtEndPr/>
    <w:sdtContent>
      <w:sdt>
        <w:sdtPr>
          <w:id w:val="26544966"/>
          <w:docPartObj>
            <w:docPartGallery w:val="Page Numbers (Top of Page)"/>
            <w:docPartUnique/>
          </w:docPartObj>
        </w:sdtPr>
        <w:sdtEndPr/>
        <w:sdtContent>
          <w:p w14:paraId="3736E51D" w14:textId="77777777" w:rsidR="005544FF" w:rsidRDefault="005544FF">
            <w:pPr>
              <w:pStyle w:val="a4"/>
              <w:jc w:val="center"/>
            </w:pPr>
            <w:r>
              <w:t xml:space="preserve">Page </w:t>
            </w:r>
            <w:r>
              <w:rPr>
                <w:b/>
                <w:sz w:val="24"/>
                <w:szCs w:val="24"/>
              </w:rPr>
              <w:fldChar w:fldCharType="begin"/>
            </w:r>
            <w:r>
              <w:rPr>
                <w:b/>
              </w:rPr>
              <w:instrText xml:space="preserve"> PAGE </w:instrText>
            </w:r>
            <w:r>
              <w:rPr>
                <w:b/>
                <w:sz w:val="24"/>
                <w:szCs w:val="24"/>
              </w:rPr>
              <w:fldChar w:fldCharType="separate"/>
            </w:r>
            <w:r>
              <w:rPr>
                <w:b/>
                <w:noProof/>
              </w:rPr>
              <w:t>13</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Pr>
                <w:b/>
                <w:noProof/>
              </w:rPr>
              <w:t>15</w:t>
            </w:r>
            <w:r>
              <w:rPr>
                <w:b/>
                <w:sz w:val="24"/>
                <w:szCs w:val="24"/>
              </w:rPr>
              <w:fldChar w:fldCharType="end"/>
            </w:r>
          </w:p>
        </w:sdtContent>
      </w:sdt>
    </w:sdtContent>
  </w:sdt>
  <w:p w14:paraId="3736E51E" w14:textId="77777777" w:rsidR="005544FF" w:rsidRDefault="005544FF"/>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1F" w14:textId="7D87DD8E" w:rsidR="005544FF" w:rsidRDefault="005544FF" w:rsidP="003C161F">
    <w:pPr>
      <w:pStyle w:val="a4"/>
      <w:tabs>
        <w:tab w:val="left" w:pos="7920"/>
      </w:tabs>
      <w:jc w:val="left"/>
    </w:pPr>
    <w:r w:rsidRPr="0055581A">
      <w:rPr>
        <w:rFonts w:eastAsiaTheme="minorEastAsia"/>
        <w:color w:val="800000"/>
      </w:rPr>
      <w:t>© 201</w:t>
    </w:r>
    <w:r w:rsidR="00BF3FB6">
      <w:rPr>
        <w:rFonts w:eastAsiaTheme="minorEastAsia"/>
        <w:color w:val="800000"/>
      </w:rPr>
      <w:t>4</w:t>
    </w:r>
    <w:r w:rsidRPr="0055581A">
      <w:rPr>
        <w:rFonts w:eastAsiaTheme="minorEastAsia"/>
        <w:color w:val="800000"/>
      </w:rPr>
      <w:t xml:space="preserve"> Microsoft Co</w:t>
    </w:r>
    <w:r>
      <w:rPr>
        <w:rFonts w:eastAsiaTheme="minorEastAsia"/>
        <w:color w:val="800000"/>
      </w:rPr>
      <w:t>rporation. All rights reserved.</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A04ACC">
      <w:rPr>
        <w:rFonts w:eastAsiaTheme="minorEastAsia"/>
        <w:noProof/>
        <w:color w:val="800000"/>
      </w:rPr>
      <w:t>1</w:t>
    </w:r>
    <w:r w:rsidRPr="0055581A">
      <w:rPr>
        <w:rFonts w:eastAsiaTheme="minorEastAsia"/>
        <w:color w:val="80000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21" w14:textId="77777777" w:rsidR="005544FF" w:rsidRDefault="005544FF" w:rsidP="00166A1E">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3736E522" w14:textId="77777777" w:rsidR="005544FF" w:rsidRDefault="005544FF">
    <w:pPr>
      <w:pStyle w:val="a4"/>
    </w:pPr>
  </w:p>
  <w:p w14:paraId="3736E523" w14:textId="77777777" w:rsidR="005544FF" w:rsidRDefault="005544FF"/>
  <w:p w14:paraId="3736E524" w14:textId="77777777" w:rsidR="005544FF" w:rsidRDefault="005544FF"/>
  <w:p w14:paraId="3736E525" w14:textId="77777777" w:rsidR="005544FF" w:rsidRDefault="005544FF"/>
  <w:p w14:paraId="3736E526" w14:textId="77777777" w:rsidR="005544FF" w:rsidRDefault="005544FF"/>
  <w:p w14:paraId="3736E527" w14:textId="77777777" w:rsidR="005544FF" w:rsidRDefault="005544FF"/>
  <w:p w14:paraId="3736E528" w14:textId="77777777" w:rsidR="005544FF" w:rsidRDefault="005544FF"/>
  <w:p w14:paraId="3736E529" w14:textId="77777777" w:rsidR="005544FF" w:rsidRDefault="005544FF"/>
  <w:p w14:paraId="3736E52A" w14:textId="77777777" w:rsidR="005544FF" w:rsidRDefault="005544FF"/>
  <w:p w14:paraId="3736E52B" w14:textId="77777777" w:rsidR="005544FF" w:rsidRDefault="005544FF"/>
  <w:p w14:paraId="3736E52C" w14:textId="77777777" w:rsidR="005544FF" w:rsidRDefault="005544FF"/>
  <w:p w14:paraId="3736E52D" w14:textId="77777777" w:rsidR="005544FF" w:rsidRDefault="005544FF"/>
  <w:p w14:paraId="3736E52E" w14:textId="77777777" w:rsidR="005544FF" w:rsidRDefault="005544FF"/>
  <w:p w14:paraId="3736E52F" w14:textId="77777777" w:rsidR="005544FF" w:rsidRDefault="005544FF"/>
  <w:p w14:paraId="3736E530" w14:textId="77777777" w:rsidR="005544FF" w:rsidRDefault="005544FF"/>
  <w:p w14:paraId="3736E531" w14:textId="77777777" w:rsidR="005544FF" w:rsidRDefault="005544FF"/>
  <w:p w14:paraId="3736E532" w14:textId="77777777" w:rsidR="005544FF" w:rsidRDefault="005544FF"/>
  <w:p w14:paraId="3736E533" w14:textId="77777777" w:rsidR="005544FF" w:rsidRDefault="005544FF"/>
  <w:p w14:paraId="3736E534" w14:textId="77777777" w:rsidR="005544FF" w:rsidRDefault="005544FF"/>
  <w:p w14:paraId="3736E535" w14:textId="77777777" w:rsidR="005544FF" w:rsidRDefault="005544FF"/>
  <w:p w14:paraId="3736E536" w14:textId="77777777" w:rsidR="005544FF" w:rsidRDefault="005544FF"/>
  <w:p w14:paraId="3736E537" w14:textId="77777777" w:rsidR="005544FF" w:rsidRDefault="005544FF"/>
  <w:p w14:paraId="3736E538" w14:textId="77777777" w:rsidR="005544FF" w:rsidRDefault="005544FF"/>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39" w14:textId="7ADD3123" w:rsidR="005544FF" w:rsidRPr="0088559C" w:rsidRDefault="005544FF" w:rsidP="0088559C">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BF3FB6">
      <w:rPr>
        <w:rFonts w:eastAsiaTheme="minorEastAsia"/>
        <w:color w:val="800000"/>
      </w:rPr>
      <w:t>4</w:t>
    </w:r>
    <w:r w:rsidRPr="0055581A">
      <w:rPr>
        <w:rFonts w:eastAsiaTheme="minorEastAsia"/>
        <w:color w:val="800000"/>
      </w:rPr>
      <w:t xml:space="preserve"> Microsoft Co</w:t>
    </w:r>
    <w:r>
      <w:rPr>
        <w:rFonts w:eastAsiaTheme="minorEastAsia"/>
        <w:color w:val="800000"/>
      </w:rPr>
      <w:t>rporation. All rights reserved.</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A04ACC">
      <w:rPr>
        <w:rFonts w:eastAsiaTheme="minorEastAsia"/>
        <w:noProof/>
        <w:color w:val="800000"/>
      </w:rPr>
      <w:t>4</w:t>
    </w:r>
    <w:r w:rsidRPr="0055581A">
      <w:rPr>
        <w:rFonts w:eastAsiaTheme="minorEastAsia"/>
        <w:color w:val="80000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3A" w14:textId="4E6BA237" w:rsidR="005544FF" w:rsidRPr="0055581A" w:rsidRDefault="005544FF" w:rsidP="00161801">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BF3FB6">
      <w:rPr>
        <w:rFonts w:eastAsiaTheme="minorEastAsia"/>
        <w:color w:val="800000"/>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A04ACC">
      <w:rPr>
        <w:rFonts w:eastAsiaTheme="minorEastAsia"/>
        <w:noProof/>
        <w:color w:val="800000"/>
      </w:rPr>
      <w:t>2</w:t>
    </w:r>
    <w:r w:rsidRPr="0055581A">
      <w:rPr>
        <w:rFonts w:eastAsiaTheme="minorEastAsia"/>
        <w:color w:val="800000"/>
      </w:rPr>
      <w:fldChar w:fldCharType="end"/>
    </w:r>
  </w:p>
  <w:p w14:paraId="3736E53B" w14:textId="77777777" w:rsidR="005544FF" w:rsidRDefault="005544FF">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5265CD" w14:textId="77777777" w:rsidR="00B475EC" w:rsidRDefault="00B475EC" w:rsidP="00984732">
      <w:r>
        <w:separator/>
      </w:r>
    </w:p>
  </w:footnote>
  <w:footnote w:type="continuationSeparator" w:id="0">
    <w:p w14:paraId="57269069" w14:textId="77777777" w:rsidR="00B475EC" w:rsidRDefault="00B475EC" w:rsidP="00984732">
      <w:r>
        <w:continuationSeparator/>
      </w:r>
    </w:p>
  </w:footnote>
  <w:footnote w:type="continuationNotice" w:id="1">
    <w:p w14:paraId="0ACDA941" w14:textId="77777777" w:rsidR="00B475EC" w:rsidRDefault="00B475E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D32E71" w14:textId="77777777" w:rsidR="00BF3FB6" w:rsidRDefault="00BF3FB6">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04" w14:textId="77777777" w:rsidR="005544FF" w:rsidRDefault="005544FF"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166450" w14:textId="77777777" w:rsidR="00BF3FB6" w:rsidRDefault="00BF3FB6">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20" w14:textId="77777777" w:rsidR="005544FF" w:rsidRDefault="005544FF"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4"/>
      <w:lvlText w:val="%1."/>
      <w:lvlJc w:val="left"/>
      <w:pPr>
        <w:tabs>
          <w:tab w:val="num" w:pos="1440"/>
        </w:tabs>
        <w:ind w:left="1440" w:hanging="360"/>
      </w:pPr>
    </w:lvl>
  </w:abstractNum>
  <w:abstractNum w:abstractNumId="1">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363FF1"/>
    <w:multiLevelType w:val="hybridMultilevel"/>
    <w:tmpl w:val="7EBC5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B5402DA"/>
    <w:multiLevelType w:val="hybridMultilevel"/>
    <w:tmpl w:val="0AEE9C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CFF004F"/>
    <w:multiLevelType w:val="hybridMultilevel"/>
    <w:tmpl w:val="461E40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FE0A50"/>
    <w:multiLevelType w:val="multilevel"/>
    <w:tmpl w:val="B5BEE6C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nsid w:val="3C525B85"/>
    <w:multiLevelType w:val="hybridMultilevel"/>
    <w:tmpl w:val="ECCA9B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14">
    <w:nsid w:val="4CAA57A6"/>
    <w:multiLevelType w:val="hybridMultilevel"/>
    <w:tmpl w:val="6686B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3"/>
  </w:num>
  <w:num w:numId="2">
    <w:abstractNumId w:val="0"/>
  </w:num>
  <w:num w:numId="3">
    <w:abstractNumId w:val="5"/>
  </w:num>
  <w:num w:numId="4">
    <w:abstractNumId w:val="16"/>
  </w:num>
  <w:num w:numId="5">
    <w:abstractNumId w:val="15"/>
  </w:num>
  <w:num w:numId="6">
    <w:abstractNumId w:val="2"/>
  </w:num>
  <w:num w:numId="7">
    <w:abstractNumId w:val="12"/>
  </w:num>
  <w:num w:numId="8">
    <w:abstractNumId w:val="6"/>
  </w:num>
  <w:num w:numId="9">
    <w:abstractNumId w:val="7"/>
  </w:num>
  <w:num w:numId="10">
    <w:abstractNumId w:val="10"/>
  </w:num>
  <w:num w:numId="11">
    <w:abstractNumId w:val="4"/>
    <w:lvlOverride w:ilvl="0">
      <w:startOverride w:val="1"/>
    </w:lvlOverride>
  </w:num>
  <w:num w:numId="12">
    <w:abstractNumId w:val="1"/>
    <w:lvlOverride w:ilvl="0">
      <w:startOverride w:val="1"/>
    </w:lvlOverride>
  </w:num>
  <w:num w:numId="13">
    <w:abstractNumId w:val="9"/>
  </w:num>
  <w:num w:numId="14">
    <w:abstractNumId w:val="1"/>
  </w:num>
  <w:num w:numId="15">
    <w:abstractNumId w:val="3"/>
  </w:num>
  <w:num w:numId="16">
    <w:abstractNumId w:val="8"/>
  </w:num>
  <w:num w:numId="17">
    <w:abstractNumId w:val="14"/>
  </w:num>
  <w:num w:numId="18">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bordersDoNotSurroundHeader/>
  <w:bordersDoNotSurroundFooter/>
  <w:linkStyles/>
  <w:trackRevisions/>
  <w:doNotTrackFormatting/>
  <w:defaultTabStop w:val="720"/>
  <w:drawingGridHorizontalSpacing w:val="90"/>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2122"/>
    <w:rsid w:val="0000212F"/>
    <w:rsid w:val="00002D34"/>
    <w:rsid w:val="00002E74"/>
    <w:rsid w:val="0000329F"/>
    <w:rsid w:val="0000337D"/>
    <w:rsid w:val="00004164"/>
    <w:rsid w:val="00004461"/>
    <w:rsid w:val="000044C2"/>
    <w:rsid w:val="0000671A"/>
    <w:rsid w:val="0000770C"/>
    <w:rsid w:val="00007F2E"/>
    <w:rsid w:val="000112F7"/>
    <w:rsid w:val="00011300"/>
    <w:rsid w:val="000113C2"/>
    <w:rsid w:val="00012245"/>
    <w:rsid w:val="00012B2C"/>
    <w:rsid w:val="00012E37"/>
    <w:rsid w:val="000153FF"/>
    <w:rsid w:val="00015F97"/>
    <w:rsid w:val="00016E65"/>
    <w:rsid w:val="000174CF"/>
    <w:rsid w:val="00020545"/>
    <w:rsid w:val="00020ACB"/>
    <w:rsid w:val="00021677"/>
    <w:rsid w:val="00021AAB"/>
    <w:rsid w:val="0002278F"/>
    <w:rsid w:val="00023736"/>
    <w:rsid w:val="00023A09"/>
    <w:rsid w:val="00024DD6"/>
    <w:rsid w:val="00025193"/>
    <w:rsid w:val="00025C16"/>
    <w:rsid w:val="00026F82"/>
    <w:rsid w:val="00026FC0"/>
    <w:rsid w:val="0002734A"/>
    <w:rsid w:val="00027A47"/>
    <w:rsid w:val="00027A78"/>
    <w:rsid w:val="00027CBF"/>
    <w:rsid w:val="0003026B"/>
    <w:rsid w:val="00031FC8"/>
    <w:rsid w:val="00033EE4"/>
    <w:rsid w:val="00034393"/>
    <w:rsid w:val="00034FC1"/>
    <w:rsid w:val="000362E6"/>
    <w:rsid w:val="00036343"/>
    <w:rsid w:val="000373C0"/>
    <w:rsid w:val="00037BA3"/>
    <w:rsid w:val="00040333"/>
    <w:rsid w:val="000403D5"/>
    <w:rsid w:val="00041E5E"/>
    <w:rsid w:val="0004202E"/>
    <w:rsid w:val="0004208F"/>
    <w:rsid w:val="000433BF"/>
    <w:rsid w:val="000435C6"/>
    <w:rsid w:val="00043828"/>
    <w:rsid w:val="00043E8F"/>
    <w:rsid w:val="00045FAC"/>
    <w:rsid w:val="00046FC7"/>
    <w:rsid w:val="0004752B"/>
    <w:rsid w:val="0004788A"/>
    <w:rsid w:val="00050371"/>
    <w:rsid w:val="00050FC5"/>
    <w:rsid w:val="00051918"/>
    <w:rsid w:val="000519A8"/>
    <w:rsid w:val="00052551"/>
    <w:rsid w:val="00052F50"/>
    <w:rsid w:val="000549FE"/>
    <w:rsid w:val="00054E8E"/>
    <w:rsid w:val="00055DAE"/>
    <w:rsid w:val="0005775F"/>
    <w:rsid w:val="000604B3"/>
    <w:rsid w:val="00062C4C"/>
    <w:rsid w:val="0006472F"/>
    <w:rsid w:val="00065729"/>
    <w:rsid w:val="00066F9D"/>
    <w:rsid w:val="00067197"/>
    <w:rsid w:val="00067ED9"/>
    <w:rsid w:val="00070AED"/>
    <w:rsid w:val="00071051"/>
    <w:rsid w:val="00071522"/>
    <w:rsid w:val="000722B4"/>
    <w:rsid w:val="00072943"/>
    <w:rsid w:val="000729D6"/>
    <w:rsid w:val="0007381D"/>
    <w:rsid w:val="0007549D"/>
    <w:rsid w:val="00075902"/>
    <w:rsid w:val="000759C2"/>
    <w:rsid w:val="000761F4"/>
    <w:rsid w:val="0007627F"/>
    <w:rsid w:val="00077A66"/>
    <w:rsid w:val="00080929"/>
    <w:rsid w:val="000809D1"/>
    <w:rsid w:val="000815E3"/>
    <w:rsid w:val="00081B21"/>
    <w:rsid w:val="00082B1E"/>
    <w:rsid w:val="00083864"/>
    <w:rsid w:val="00084073"/>
    <w:rsid w:val="0008476A"/>
    <w:rsid w:val="00084F02"/>
    <w:rsid w:val="00085DD4"/>
    <w:rsid w:val="00086C76"/>
    <w:rsid w:val="00086EF8"/>
    <w:rsid w:val="0009373B"/>
    <w:rsid w:val="00094638"/>
    <w:rsid w:val="0009464C"/>
    <w:rsid w:val="000946EC"/>
    <w:rsid w:val="000949AE"/>
    <w:rsid w:val="000954AB"/>
    <w:rsid w:val="00095B55"/>
    <w:rsid w:val="000A4013"/>
    <w:rsid w:val="000A437B"/>
    <w:rsid w:val="000A5197"/>
    <w:rsid w:val="000A66E9"/>
    <w:rsid w:val="000A726C"/>
    <w:rsid w:val="000B059B"/>
    <w:rsid w:val="000B164F"/>
    <w:rsid w:val="000B16EB"/>
    <w:rsid w:val="000B17B8"/>
    <w:rsid w:val="000B1E9E"/>
    <w:rsid w:val="000B384D"/>
    <w:rsid w:val="000B503B"/>
    <w:rsid w:val="000B6136"/>
    <w:rsid w:val="000B620D"/>
    <w:rsid w:val="000B63AB"/>
    <w:rsid w:val="000B64D7"/>
    <w:rsid w:val="000B6759"/>
    <w:rsid w:val="000B75C1"/>
    <w:rsid w:val="000B771C"/>
    <w:rsid w:val="000C02EB"/>
    <w:rsid w:val="000C09F4"/>
    <w:rsid w:val="000C15CC"/>
    <w:rsid w:val="000C27FC"/>
    <w:rsid w:val="000C2BBF"/>
    <w:rsid w:val="000C38C3"/>
    <w:rsid w:val="000C3DD9"/>
    <w:rsid w:val="000C4192"/>
    <w:rsid w:val="000C42E7"/>
    <w:rsid w:val="000C48E6"/>
    <w:rsid w:val="000C5129"/>
    <w:rsid w:val="000C54E6"/>
    <w:rsid w:val="000C5A9E"/>
    <w:rsid w:val="000C5E23"/>
    <w:rsid w:val="000C5F3C"/>
    <w:rsid w:val="000C6DB0"/>
    <w:rsid w:val="000C77A9"/>
    <w:rsid w:val="000D1E68"/>
    <w:rsid w:val="000D305A"/>
    <w:rsid w:val="000D3F66"/>
    <w:rsid w:val="000D46F2"/>
    <w:rsid w:val="000D520D"/>
    <w:rsid w:val="000D5364"/>
    <w:rsid w:val="000D7CCA"/>
    <w:rsid w:val="000E075C"/>
    <w:rsid w:val="000E2BA7"/>
    <w:rsid w:val="000E2F98"/>
    <w:rsid w:val="000E3473"/>
    <w:rsid w:val="000E443B"/>
    <w:rsid w:val="000E515F"/>
    <w:rsid w:val="000E5778"/>
    <w:rsid w:val="000E6893"/>
    <w:rsid w:val="000E7E18"/>
    <w:rsid w:val="000F0F37"/>
    <w:rsid w:val="000F1120"/>
    <w:rsid w:val="000F136E"/>
    <w:rsid w:val="000F1B57"/>
    <w:rsid w:val="000F1E9D"/>
    <w:rsid w:val="000F2BF9"/>
    <w:rsid w:val="000F4129"/>
    <w:rsid w:val="000F5735"/>
    <w:rsid w:val="000F704B"/>
    <w:rsid w:val="000F7408"/>
    <w:rsid w:val="000F7537"/>
    <w:rsid w:val="00100E1D"/>
    <w:rsid w:val="00101BBD"/>
    <w:rsid w:val="0010216A"/>
    <w:rsid w:val="001028A3"/>
    <w:rsid w:val="00103CB4"/>
    <w:rsid w:val="001040A7"/>
    <w:rsid w:val="0010425C"/>
    <w:rsid w:val="00105469"/>
    <w:rsid w:val="001055A6"/>
    <w:rsid w:val="00105983"/>
    <w:rsid w:val="00106852"/>
    <w:rsid w:val="00106A69"/>
    <w:rsid w:val="001075E0"/>
    <w:rsid w:val="0011015F"/>
    <w:rsid w:val="0011446D"/>
    <w:rsid w:val="001157F2"/>
    <w:rsid w:val="00115BEE"/>
    <w:rsid w:val="00115FDA"/>
    <w:rsid w:val="00117822"/>
    <w:rsid w:val="001178B4"/>
    <w:rsid w:val="00117942"/>
    <w:rsid w:val="001206E9"/>
    <w:rsid w:val="001213F2"/>
    <w:rsid w:val="0012167B"/>
    <w:rsid w:val="00121C79"/>
    <w:rsid w:val="001222BC"/>
    <w:rsid w:val="001231CC"/>
    <w:rsid w:val="0012397F"/>
    <w:rsid w:val="00124ADE"/>
    <w:rsid w:val="00124B68"/>
    <w:rsid w:val="00124BD0"/>
    <w:rsid w:val="001253AA"/>
    <w:rsid w:val="00125D52"/>
    <w:rsid w:val="00126228"/>
    <w:rsid w:val="00127A38"/>
    <w:rsid w:val="00130D24"/>
    <w:rsid w:val="0013159C"/>
    <w:rsid w:val="00131E73"/>
    <w:rsid w:val="0013344A"/>
    <w:rsid w:val="00133C54"/>
    <w:rsid w:val="00134209"/>
    <w:rsid w:val="00134211"/>
    <w:rsid w:val="001357AD"/>
    <w:rsid w:val="00135AF6"/>
    <w:rsid w:val="00136286"/>
    <w:rsid w:val="00137345"/>
    <w:rsid w:val="001411B1"/>
    <w:rsid w:val="00141434"/>
    <w:rsid w:val="00141670"/>
    <w:rsid w:val="0014267C"/>
    <w:rsid w:val="00144154"/>
    <w:rsid w:val="001450E9"/>
    <w:rsid w:val="0014536A"/>
    <w:rsid w:val="00145E33"/>
    <w:rsid w:val="00145F1B"/>
    <w:rsid w:val="00146261"/>
    <w:rsid w:val="00150115"/>
    <w:rsid w:val="0015067C"/>
    <w:rsid w:val="00150E73"/>
    <w:rsid w:val="00151918"/>
    <w:rsid w:val="00151F0E"/>
    <w:rsid w:val="001526D0"/>
    <w:rsid w:val="00152798"/>
    <w:rsid w:val="00152DEE"/>
    <w:rsid w:val="0015426A"/>
    <w:rsid w:val="00155197"/>
    <w:rsid w:val="00155E28"/>
    <w:rsid w:val="00155E6B"/>
    <w:rsid w:val="001571D8"/>
    <w:rsid w:val="00157BE3"/>
    <w:rsid w:val="001612EA"/>
    <w:rsid w:val="0016170C"/>
    <w:rsid w:val="00161801"/>
    <w:rsid w:val="00162620"/>
    <w:rsid w:val="00163851"/>
    <w:rsid w:val="00163F43"/>
    <w:rsid w:val="00166A1E"/>
    <w:rsid w:val="00166EEA"/>
    <w:rsid w:val="00167857"/>
    <w:rsid w:val="00167FC9"/>
    <w:rsid w:val="001704FF"/>
    <w:rsid w:val="00170535"/>
    <w:rsid w:val="00170BCD"/>
    <w:rsid w:val="00171B91"/>
    <w:rsid w:val="00172266"/>
    <w:rsid w:val="00172DB1"/>
    <w:rsid w:val="00173087"/>
    <w:rsid w:val="00173CA8"/>
    <w:rsid w:val="00174B27"/>
    <w:rsid w:val="00175C54"/>
    <w:rsid w:val="00175EAC"/>
    <w:rsid w:val="00177163"/>
    <w:rsid w:val="00180705"/>
    <w:rsid w:val="00180EAA"/>
    <w:rsid w:val="0018124E"/>
    <w:rsid w:val="00181486"/>
    <w:rsid w:val="0018202F"/>
    <w:rsid w:val="001822AE"/>
    <w:rsid w:val="00185DC6"/>
    <w:rsid w:val="00186161"/>
    <w:rsid w:val="0018652E"/>
    <w:rsid w:val="00186A2D"/>
    <w:rsid w:val="00187629"/>
    <w:rsid w:val="00187D2C"/>
    <w:rsid w:val="00187DDB"/>
    <w:rsid w:val="00190112"/>
    <w:rsid w:val="00190362"/>
    <w:rsid w:val="00192A03"/>
    <w:rsid w:val="00192C9E"/>
    <w:rsid w:val="00192DD1"/>
    <w:rsid w:val="001951E9"/>
    <w:rsid w:val="001959D8"/>
    <w:rsid w:val="00196304"/>
    <w:rsid w:val="001977A3"/>
    <w:rsid w:val="001A1BC8"/>
    <w:rsid w:val="001A2A88"/>
    <w:rsid w:val="001A2D9F"/>
    <w:rsid w:val="001A374E"/>
    <w:rsid w:val="001A59A7"/>
    <w:rsid w:val="001A6D85"/>
    <w:rsid w:val="001B1CC7"/>
    <w:rsid w:val="001B2DBC"/>
    <w:rsid w:val="001B42E5"/>
    <w:rsid w:val="001B430E"/>
    <w:rsid w:val="001B4CD5"/>
    <w:rsid w:val="001C003A"/>
    <w:rsid w:val="001C1794"/>
    <w:rsid w:val="001C1A44"/>
    <w:rsid w:val="001C2998"/>
    <w:rsid w:val="001C5C44"/>
    <w:rsid w:val="001C5C51"/>
    <w:rsid w:val="001C676E"/>
    <w:rsid w:val="001C74BE"/>
    <w:rsid w:val="001C7850"/>
    <w:rsid w:val="001D0E7D"/>
    <w:rsid w:val="001D13D6"/>
    <w:rsid w:val="001D157D"/>
    <w:rsid w:val="001D1C29"/>
    <w:rsid w:val="001D456D"/>
    <w:rsid w:val="001D522E"/>
    <w:rsid w:val="001D7400"/>
    <w:rsid w:val="001D756F"/>
    <w:rsid w:val="001E00F0"/>
    <w:rsid w:val="001E082D"/>
    <w:rsid w:val="001E12B6"/>
    <w:rsid w:val="001E1A6B"/>
    <w:rsid w:val="001E1D51"/>
    <w:rsid w:val="001E2FDC"/>
    <w:rsid w:val="001E3B15"/>
    <w:rsid w:val="001E3EAE"/>
    <w:rsid w:val="001E4152"/>
    <w:rsid w:val="001E4E83"/>
    <w:rsid w:val="001E4FC6"/>
    <w:rsid w:val="001E6191"/>
    <w:rsid w:val="001E6650"/>
    <w:rsid w:val="001E66AE"/>
    <w:rsid w:val="001E7296"/>
    <w:rsid w:val="001E79FF"/>
    <w:rsid w:val="001F5C79"/>
    <w:rsid w:val="001F5D0F"/>
    <w:rsid w:val="001F5E83"/>
    <w:rsid w:val="001F663C"/>
    <w:rsid w:val="00202BB2"/>
    <w:rsid w:val="00202FEE"/>
    <w:rsid w:val="00203A13"/>
    <w:rsid w:val="002051FB"/>
    <w:rsid w:val="00205DC3"/>
    <w:rsid w:val="002073D0"/>
    <w:rsid w:val="0020765B"/>
    <w:rsid w:val="00207EA3"/>
    <w:rsid w:val="00212CC6"/>
    <w:rsid w:val="0021485B"/>
    <w:rsid w:val="00215571"/>
    <w:rsid w:val="0021606E"/>
    <w:rsid w:val="0021608A"/>
    <w:rsid w:val="00217DE6"/>
    <w:rsid w:val="00217EAC"/>
    <w:rsid w:val="002204E7"/>
    <w:rsid w:val="002210A6"/>
    <w:rsid w:val="00221506"/>
    <w:rsid w:val="00221870"/>
    <w:rsid w:val="00221C23"/>
    <w:rsid w:val="00221D2A"/>
    <w:rsid w:val="00221E49"/>
    <w:rsid w:val="002223AE"/>
    <w:rsid w:val="002225FA"/>
    <w:rsid w:val="00223753"/>
    <w:rsid w:val="00223CD7"/>
    <w:rsid w:val="00224392"/>
    <w:rsid w:val="002244F6"/>
    <w:rsid w:val="00224685"/>
    <w:rsid w:val="00225299"/>
    <w:rsid w:val="00226B1F"/>
    <w:rsid w:val="00227748"/>
    <w:rsid w:val="00230367"/>
    <w:rsid w:val="0023061D"/>
    <w:rsid w:val="00231042"/>
    <w:rsid w:val="0023436F"/>
    <w:rsid w:val="00235657"/>
    <w:rsid w:val="0023587A"/>
    <w:rsid w:val="00235934"/>
    <w:rsid w:val="00236CE3"/>
    <w:rsid w:val="002373D5"/>
    <w:rsid w:val="0023746B"/>
    <w:rsid w:val="00237960"/>
    <w:rsid w:val="00237CB1"/>
    <w:rsid w:val="00240F2E"/>
    <w:rsid w:val="002415C5"/>
    <w:rsid w:val="00242994"/>
    <w:rsid w:val="002432FB"/>
    <w:rsid w:val="00243D00"/>
    <w:rsid w:val="00243E6A"/>
    <w:rsid w:val="00244BD6"/>
    <w:rsid w:val="00244C29"/>
    <w:rsid w:val="002467A9"/>
    <w:rsid w:val="002477EE"/>
    <w:rsid w:val="0025011F"/>
    <w:rsid w:val="00250865"/>
    <w:rsid w:val="00254737"/>
    <w:rsid w:val="002551D4"/>
    <w:rsid w:val="00256795"/>
    <w:rsid w:val="00256E0F"/>
    <w:rsid w:val="002574DB"/>
    <w:rsid w:val="00260BCF"/>
    <w:rsid w:val="0026174C"/>
    <w:rsid w:val="002619ED"/>
    <w:rsid w:val="00263C72"/>
    <w:rsid w:val="00265DE0"/>
    <w:rsid w:val="00267B26"/>
    <w:rsid w:val="00271B6D"/>
    <w:rsid w:val="00272E27"/>
    <w:rsid w:val="0027355B"/>
    <w:rsid w:val="002748F2"/>
    <w:rsid w:val="00275493"/>
    <w:rsid w:val="00275572"/>
    <w:rsid w:val="00275A7A"/>
    <w:rsid w:val="00275D39"/>
    <w:rsid w:val="002765E2"/>
    <w:rsid w:val="00277CCC"/>
    <w:rsid w:val="00280A2C"/>
    <w:rsid w:val="00280C63"/>
    <w:rsid w:val="00281EDF"/>
    <w:rsid w:val="00285350"/>
    <w:rsid w:val="0028581D"/>
    <w:rsid w:val="00285AB5"/>
    <w:rsid w:val="0028613B"/>
    <w:rsid w:val="00287D88"/>
    <w:rsid w:val="00290329"/>
    <w:rsid w:val="00292FC1"/>
    <w:rsid w:val="00294AC9"/>
    <w:rsid w:val="00295342"/>
    <w:rsid w:val="00295F5F"/>
    <w:rsid w:val="002A0209"/>
    <w:rsid w:val="002A03B6"/>
    <w:rsid w:val="002A29C0"/>
    <w:rsid w:val="002A331F"/>
    <w:rsid w:val="002A35AB"/>
    <w:rsid w:val="002A3BF1"/>
    <w:rsid w:val="002A5847"/>
    <w:rsid w:val="002A58AC"/>
    <w:rsid w:val="002A6997"/>
    <w:rsid w:val="002A7C30"/>
    <w:rsid w:val="002B04D6"/>
    <w:rsid w:val="002B04F0"/>
    <w:rsid w:val="002B0F48"/>
    <w:rsid w:val="002B1984"/>
    <w:rsid w:val="002B368B"/>
    <w:rsid w:val="002B4518"/>
    <w:rsid w:val="002B4672"/>
    <w:rsid w:val="002B5D49"/>
    <w:rsid w:val="002B618C"/>
    <w:rsid w:val="002B710D"/>
    <w:rsid w:val="002B76D2"/>
    <w:rsid w:val="002B798B"/>
    <w:rsid w:val="002B7B27"/>
    <w:rsid w:val="002C14DE"/>
    <w:rsid w:val="002C1522"/>
    <w:rsid w:val="002C1A93"/>
    <w:rsid w:val="002C2090"/>
    <w:rsid w:val="002C2224"/>
    <w:rsid w:val="002C34A9"/>
    <w:rsid w:val="002C444E"/>
    <w:rsid w:val="002C4629"/>
    <w:rsid w:val="002C4A45"/>
    <w:rsid w:val="002C4A4D"/>
    <w:rsid w:val="002C5364"/>
    <w:rsid w:val="002C6245"/>
    <w:rsid w:val="002C7C37"/>
    <w:rsid w:val="002D150B"/>
    <w:rsid w:val="002D24EA"/>
    <w:rsid w:val="002D3EBE"/>
    <w:rsid w:val="002D47C2"/>
    <w:rsid w:val="002D5E3F"/>
    <w:rsid w:val="002D68EB"/>
    <w:rsid w:val="002D6F2D"/>
    <w:rsid w:val="002E00C7"/>
    <w:rsid w:val="002E0BD1"/>
    <w:rsid w:val="002E0CB1"/>
    <w:rsid w:val="002E2D1C"/>
    <w:rsid w:val="002E3519"/>
    <w:rsid w:val="002E3BB5"/>
    <w:rsid w:val="002E423C"/>
    <w:rsid w:val="002E660D"/>
    <w:rsid w:val="002F1BA1"/>
    <w:rsid w:val="002F26C6"/>
    <w:rsid w:val="002F5EB0"/>
    <w:rsid w:val="002F69AC"/>
    <w:rsid w:val="002F7789"/>
    <w:rsid w:val="002F7D17"/>
    <w:rsid w:val="002F7FCE"/>
    <w:rsid w:val="00302682"/>
    <w:rsid w:val="0030283B"/>
    <w:rsid w:val="003038D4"/>
    <w:rsid w:val="00305F06"/>
    <w:rsid w:val="00306DF4"/>
    <w:rsid w:val="00306FB6"/>
    <w:rsid w:val="00310C20"/>
    <w:rsid w:val="0031367B"/>
    <w:rsid w:val="00314319"/>
    <w:rsid w:val="00314D44"/>
    <w:rsid w:val="003156B0"/>
    <w:rsid w:val="00317BFA"/>
    <w:rsid w:val="0032046E"/>
    <w:rsid w:val="00321823"/>
    <w:rsid w:val="0032259F"/>
    <w:rsid w:val="0032333A"/>
    <w:rsid w:val="00325ACC"/>
    <w:rsid w:val="00325E8A"/>
    <w:rsid w:val="0032640D"/>
    <w:rsid w:val="003265DB"/>
    <w:rsid w:val="00326909"/>
    <w:rsid w:val="003271E0"/>
    <w:rsid w:val="003274CF"/>
    <w:rsid w:val="00327E1A"/>
    <w:rsid w:val="0033097A"/>
    <w:rsid w:val="00331D5C"/>
    <w:rsid w:val="00332DC7"/>
    <w:rsid w:val="003331B2"/>
    <w:rsid w:val="0033404D"/>
    <w:rsid w:val="003366C8"/>
    <w:rsid w:val="003378E3"/>
    <w:rsid w:val="00340A63"/>
    <w:rsid w:val="00340D10"/>
    <w:rsid w:val="00341070"/>
    <w:rsid w:val="00342114"/>
    <w:rsid w:val="00342186"/>
    <w:rsid w:val="0034401A"/>
    <w:rsid w:val="003441C5"/>
    <w:rsid w:val="00345289"/>
    <w:rsid w:val="00346F4A"/>
    <w:rsid w:val="0034719A"/>
    <w:rsid w:val="00347F02"/>
    <w:rsid w:val="00350F0C"/>
    <w:rsid w:val="00351D10"/>
    <w:rsid w:val="003543FE"/>
    <w:rsid w:val="00354A1C"/>
    <w:rsid w:val="00355C5A"/>
    <w:rsid w:val="0035682B"/>
    <w:rsid w:val="003571A9"/>
    <w:rsid w:val="003576B2"/>
    <w:rsid w:val="00357D0D"/>
    <w:rsid w:val="00360EAE"/>
    <w:rsid w:val="003617B2"/>
    <w:rsid w:val="003617FD"/>
    <w:rsid w:val="00361A77"/>
    <w:rsid w:val="00362079"/>
    <w:rsid w:val="003627CC"/>
    <w:rsid w:val="0036353B"/>
    <w:rsid w:val="0036456D"/>
    <w:rsid w:val="00364E67"/>
    <w:rsid w:val="00365FDB"/>
    <w:rsid w:val="00367014"/>
    <w:rsid w:val="0036720F"/>
    <w:rsid w:val="00367770"/>
    <w:rsid w:val="00367FE2"/>
    <w:rsid w:val="00370FCD"/>
    <w:rsid w:val="00371464"/>
    <w:rsid w:val="003724FC"/>
    <w:rsid w:val="00372C86"/>
    <w:rsid w:val="00372F0D"/>
    <w:rsid w:val="0037374A"/>
    <w:rsid w:val="00374630"/>
    <w:rsid w:val="0037559A"/>
    <w:rsid w:val="0037715C"/>
    <w:rsid w:val="0038093A"/>
    <w:rsid w:val="003809F3"/>
    <w:rsid w:val="00381782"/>
    <w:rsid w:val="00381BAE"/>
    <w:rsid w:val="003830F4"/>
    <w:rsid w:val="0038386E"/>
    <w:rsid w:val="00383B3F"/>
    <w:rsid w:val="003856DA"/>
    <w:rsid w:val="00385842"/>
    <w:rsid w:val="00390387"/>
    <w:rsid w:val="00390D70"/>
    <w:rsid w:val="00391491"/>
    <w:rsid w:val="003930E5"/>
    <w:rsid w:val="00394416"/>
    <w:rsid w:val="00394A9E"/>
    <w:rsid w:val="00394AA5"/>
    <w:rsid w:val="003968C2"/>
    <w:rsid w:val="003974C2"/>
    <w:rsid w:val="00397B54"/>
    <w:rsid w:val="003A0BBD"/>
    <w:rsid w:val="003A0E71"/>
    <w:rsid w:val="003A1302"/>
    <w:rsid w:val="003A1819"/>
    <w:rsid w:val="003A2889"/>
    <w:rsid w:val="003A2AF7"/>
    <w:rsid w:val="003A2B7D"/>
    <w:rsid w:val="003A3139"/>
    <w:rsid w:val="003A3F67"/>
    <w:rsid w:val="003A486A"/>
    <w:rsid w:val="003A49DD"/>
    <w:rsid w:val="003A4C78"/>
    <w:rsid w:val="003A6789"/>
    <w:rsid w:val="003B0525"/>
    <w:rsid w:val="003B2088"/>
    <w:rsid w:val="003B2994"/>
    <w:rsid w:val="003B2B86"/>
    <w:rsid w:val="003B43FC"/>
    <w:rsid w:val="003B4A10"/>
    <w:rsid w:val="003B4F60"/>
    <w:rsid w:val="003B5E8E"/>
    <w:rsid w:val="003B6CDE"/>
    <w:rsid w:val="003B712F"/>
    <w:rsid w:val="003B7566"/>
    <w:rsid w:val="003B77CF"/>
    <w:rsid w:val="003B7D56"/>
    <w:rsid w:val="003C0990"/>
    <w:rsid w:val="003C0F4A"/>
    <w:rsid w:val="003C161F"/>
    <w:rsid w:val="003C1642"/>
    <w:rsid w:val="003C23B2"/>
    <w:rsid w:val="003C23DA"/>
    <w:rsid w:val="003C3686"/>
    <w:rsid w:val="003C3AE2"/>
    <w:rsid w:val="003C3CD2"/>
    <w:rsid w:val="003C40EC"/>
    <w:rsid w:val="003C5A7A"/>
    <w:rsid w:val="003C6CAD"/>
    <w:rsid w:val="003C72C1"/>
    <w:rsid w:val="003C74B0"/>
    <w:rsid w:val="003C7CFF"/>
    <w:rsid w:val="003D09EE"/>
    <w:rsid w:val="003D30B9"/>
    <w:rsid w:val="003D3308"/>
    <w:rsid w:val="003D3794"/>
    <w:rsid w:val="003D4E5D"/>
    <w:rsid w:val="003D59A0"/>
    <w:rsid w:val="003D7DD0"/>
    <w:rsid w:val="003D7DF1"/>
    <w:rsid w:val="003E003B"/>
    <w:rsid w:val="003E04E7"/>
    <w:rsid w:val="003E07C2"/>
    <w:rsid w:val="003E4077"/>
    <w:rsid w:val="003E43CF"/>
    <w:rsid w:val="003E4939"/>
    <w:rsid w:val="003E4A54"/>
    <w:rsid w:val="003E5034"/>
    <w:rsid w:val="003E5D60"/>
    <w:rsid w:val="003F0101"/>
    <w:rsid w:val="003F0971"/>
    <w:rsid w:val="003F44B0"/>
    <w:rsid w:val="003F45FA"/>
    <w:rsid w:val="003F5E46"/>
    <w:rsid w:val="003F68AA"/>
    <w:rsid w:val="003F70B0"/>
    <w:rsid w:val="003F776F"/>
    <w:rsid w:val="003F7B47"/>
    <w:rsid w:val="004005BB"/>
    <w:rsid w:val="004007EA"/>
    <w:rsid w:val="00401C87"/>
    <w:rsid w:val="00402049"/>
    <w:rsid w:val="004021F9"/>
    <w:rsid w:val="00402DB4"/>
    <w:rsid w:val="00404587"/>
    <w:rsid w:val="00405421"/>
    <w:rsid w:val="00405E0A"/>
    <w:rsid w:val="00406A08"/>
    <w:rsid w:val="0040703A"/>
    <w:rsid w:val="00407912"/>
    <w:rsid w:val="00410869"/>
    <w:rsid w:val="00410F53"/>
    <w:rsid w:val="00411B68"/>
    <w:rsid w:val="00413374"/>
    <w:rsid w:val="0041344F"/>
    <w:rsid w:val="00414D81"/>
    <w:rsid w:val="00415742"/>
    <w:rsid w:val="00416563"/>
    <w:rsid w:val="00416A8F"/>
    <w:rsid w:val="004170F8"/>
    <w:rsid w:val="004204B2"/>
    <w:rsid w:val="004211DE"/>
    <w:rsid w:val="00421A1B"/>
    <w:rsid w:val="00421DFA"/>
    <w:rsid w:val="00422168"/>
    <w:rsid w:val="004221DF"/>
    <w:rsid w:val="00422561"/>
    <w:rsid w:val="0042288A"/>
    <w:rsid w:val="004236FE"/>
    <w:rsid w:val="00424B7F"/>
    <w:rsid w:val="0042579A"/>
    <w:rsid w:val="004257EA"/>
    <w:rsid w:val="004261BB"/>
    <w:rsid w:val="004264D7"/>
    <w:rsid w:val="004266A7"/>
    <w:rsid w:val="004270A5"/>
    <w:rsid w:val="004272C8"/>
    <w:rsid w:val="004312D3"/>
    <w:rsid w:val="00431686"/>
    <w:rsid w:val="004319B4"/>
    <w:rsid w:val="00433CC8"/>
    <w:rsid w:val="004345C4"/>
    <w:rsid w:val="0043493D"/>
    <w:rsid w:val="00434FD6"/>
    <w:rsid w:val="00436067"/>
    <w:rsid w:val="00436226"/>
    <w:rsid w:val="00436AB6"/>
    <w:rsid w:val="00437948"/>
    <w:rsid w:val="00437F90"/>
    <w:rsid w:val="00441805"/>
    <w:rsid w:val="00441AB2"/>
    <w:rsid w:val="00442733"/>
    <w:rsid w:val="00442E0A"/>
    <w:rsid w:val="004439CD"/>
    <w:rsid w:val="00443E0C"/>
    <w:rsid w:val="00443EAD"/>
    <w:rsid w:val="00443FD1"/>
    <w:rsid w:val="0044400A"/>
    <w:rsid w:val="00445760"/>
    <w:rsid w:val="00445E9C"/>
    <w:rsid w:val="00450328"/>
    <w:rsid w:val="00451A40"/>
    <w:rsid w:val="0045276B"/>
    <w:rsid w:val="00452DEE"/>
    <w:rsid w:val="00453464"/>
    <w:rsid w:val="004538C0"/>
    <w:rsid w:val="00453DFD"/>
    <w:rsid w:val="004545EE"/>
    <w:rsid w:val="0045465E"/>
    <w:rsid w:val="00454C00"/>
    <w:rsid w:val="004559EF"/>
    <w:rsid w:val="00457085"/>
    <w:rsid w:val="00457BA5"/>
    <w:rsid w:val="00460244"/>
    <w:rsid w:val="0046062A"/>
    <w:rsid w:val="00460CDB"/>
    <w:rsid w:val="00460FBF"/>
    <w:rsid w:val="0046305A"/>
    <w:rsid w:val="00463B98"/>
    <w:rsid w:val="00464361"/>
    <w:rsid w:val="004646CB"/>
    <w:rsid w:val="00464E46"/>
    <w:rsid w:val="00466E43"/>
    <w:rsid w:val="004700DE"/>
    <w:rsid w:val="00470360"/>
    <w:rsid w:val="00470946"/>
    <w:rsid w:val="004713A3"/>
    <w:rsid w:val="004715BB"/>
    <w:rsid w:val="00472681"/>
    <w:rsid w:val="00472AAC"/>
    <w:rsid w:val="004745CE"/>
    <w:rsid w:val="00474E3F"/>
    <w:rsid w:val="00480953"/>
    <w:rsid w:val="00480DC3"/>
    <w:rsid w:val="0048171C"/>
    <w:rsid w:val="004825B0"/>
    <w:rsid w:val="00482955"/>
    <w:rsid w:val="00483596"/>
    <w:rsid w:val="004846E7"/>
    <w:rsid w:val="004855C9"/>
    <w:rsid w:val="00485CD8"/>
    <w:rsid w:val="004864B4"/>
    <w:rsid w:val="00487EEA"/>
    <w:rsid w:val="0049087E"/>
    <w:rsid w:val="0049118D"/>
    <w:rsid w:val="00491812"/>
    <w:rsid w:val="00493949"/>
    <w:rsid w:val="004972BC"/>
    <w:rsid w:val="00497695"/>
    <w:rsid w:val="004979F5"/>
    <w:rsid w:val="004A0DFB"/>
    <w:rsid w:val="004A166A"/>
    <w:rsid w:val="004A1B8F"/>
    <w:rsid w:val="004A31B3"/>
    <w:rsid w:val="004A378F"/>
    <w:rsid w:val="004A3801"/>
    <w:rsid w:val="004A394A"/>
    <w:rsid w:val="004A4087"/>
    <w:rsid w:val="004A455B"/>
    <w:rsid w:val="004A45A8"/>
    <w:rsid w:val="004A5290"/>
    <w:rsid w:val="004A583D"/>
    <w:rsid w:val="004A6392"/>
    <w:rsid w:val="004A79E2"/>
    <w:rsid w:val="004A7C1E"/>
    <w:rsid w:val="004B0404"/>
    <w:rsid w:val="004B0531"/>
    <w:rsid w:val="004B0CBC"/>
    <w:rsid w:val="004B159F"/>
    <w:rsid w:val="004B291B"/>
    <w:rsid w:val="004B309D"/>
    <w:rsid w:val="004B3130"/>
    <w:rsid w:val="004B32B0"/>
    <w:rsid w:val="004B4AE3"/>
    <w:rsid w:val="004B4C01"/>
    <w:rsid w:val="004B5A0A"/>
    <w:rsid w:val="004C034B"/>
    <w:rsid w:val="004C146D"/>
    <w:rsid w:val="004C165B"/>
    <w:rsid w:val="004C1B7E"/>
    <w:rsid w:val="004C2A06"/>
    <w:rsid w:val="004C2C25"/>
    <w:rsid w:val="004C357F"/>
    <w:rsid w:val="004C3762"/>
    <w:rsid w:val="004D043F"/>
    <w:rsid w:val="004D1969"/>
    <w:rsid w:val="004D255F"/>
    <w:rsid w:val="004D4B19"/>
    <w:rsid w:val="004D638F"/>
    <w:rsid w:val="004D75FD"/>
    <w:rsid w:val="004D7E6F"/>
    <w:rsid w:val="004E0649"/>
    <w:rsid w:val="004E068B"/>
    <w:rsid w:val="004E07D0"/>
    <w:rsid w:val="004E0FCE"/>
    <w:rsid w:val="004E1060"/>
    <w:rsid w:val="004E10E7"/>
    <w:rsid w:val="004E1214"/>
    <w:rsid w:val="004E1DE1"/>
    <w:rsid w:val="004E1E30"/>
    <w:rsid w:val="004E204C"/>
    <w:rsid w:val="004E23C8"/>
    <w:rsid w:val="004E3051"/>
    <w:rsid w:val="004E4A65"/>
    <w:rsid w:val="004E4ABD"/>
    <w:rsid w:val="004E4F94"/>
    <w:rsid w:val="004E5CEE"/>
    <w:rsid w:val="004E7196"/>
    <w:rsid w:val="004E7F1C"/>
    <w:rsid w:val="004F00B4"/>
    <w:rsid w:val="004F00EB"/>
    <w:rsid w:val="004F017E"/>
    <w:rsid w:val="004F12C8"/>
    <w:rsid w:val="004F13EA"/>
    <w:rsid w:val="004F14B2"/>
    <w:rsid w:val="004F163D"/>
    <w:rsid w:val="004F1ABB"/>
    <w:rsid w:val="004F1BB3"/>
    <w:rsid w:val="004F2D86"/>
    <w:rsid w:val="004F314D"/>
    <w:rsid w:val="004F355D"/>
    <w:rsid w:val="004F382A"/>
    <w:rsid w:val="004F41D0"/>
    <w:rsid w:val="004F4EA8"/>
    <w:rsid w:val="004F548A"/>
    <w:rsid w:val="00500FA9"/>
    <w:rsid w:val="00501B45"/>
    <w:rsid w:val="00502D72"/>
    <w:rsid w:val="00502DDC"/>
    <w:rsid w:val="00503B0B"/>
    <w:rsid w:val="005041B9"/>
    <w:rsid w:val="005044A6"/>
    <w:rsid w:val="005050CA"/>
    <w:rsid w:val="00505319"/>
    <w:rsid w:val="00505A0B"/>
    <w:rsid w:val="0050605B"/>
    <w:rsid w:val="005065AA"/>
    <w:rsid w:val="00506D9E"/>
    <w:rsid w:val="00507FFA"/>
    <w:rsid w:val="00510C56"/>
    <w:rsid w:val="0051173D"/>
    <w:rsid w:val="00511964"/>
    <w:rsid w:val="00512991"/>
    <w:rsid w:val="00513DFC"/>
    <w:rsid w:val="00513FC1"/>
    <w:rsid w:val="0051445A"/>
    <w:rsid w:val="00514549"/>
    <w:rsid w:val="00515756"/>
    <w:rsid w:val="0051632C"/>
    <w:rsid w:val="00516593"/>
    <w:rsid w:val="00516D35"/>
    <w:rsid w:val="00517DB4"/>
    <w:rsid w:val="00517FA9"/>
    <w:rsid w:val="005206CE"/>
    <w:rsid w:val="00520B67"/>
    <w:rsid w:val="00520C88"/>
    <w:rsid w:val="00520EC0"/>
    <w:rsid w:val="005218C4"/>
    <w:rsid w:val="00523CDB"/>
    <w:rsid w:val="00523F29"/>
    <w:rsid w:val="0052440E"/>
    <w:rsid w:val="005263EA"/>
    <w:rsid w:val="00526469"/>
    <w:rsid w:val="00526AAE"/>
    <w:rsid w:val="00530749"/>
    <w:rsid w:val="00531322"/>
    <w:rsid w:val="00531DB7"/>
    <w:rsid w:val="00532485"/>
    <w:rsid w:val="0053257B"/>
    <w:rsid w:val="00532D36"/>
    <w:rsid w:val="00532EE3"/>
    <w:rsid w:val="0053376B"/>
    <w:rsid w:val="00535C5D"/>
    <w:rsid w:val="0053620F"/>
    <w:rsid w:val="00536E42"/>
    <w:rsid w:val="00537C76"/>
    <w:rsid w:val="005402DD"/>
    <w:rsid w:val="0054057B"/>
    <w:rsid w:val="00540709"/>
    <w:rsid w:val="005422FF"/>
    <w:rsid w:val="00543188"/>
    <w:rsid w:val="005437F4"/>
    <w:rsid w:val="00543CAE"/>
    <w:rsid w:val="00543E61"/>
    <w:rsid w:val="00544120"/>
    <w:rsid w:val="00546C21"/>
    <w:rsid w:val="0054712C"/>
    <w:rsid w:val="00551A15"/>
    <w:rsid w:val="0055225E"/>
    <w:rsid w:val="00552A93"/>
    <w:rsid w:val="0055374C"/>
    <w:rsid w:val="00553BE0"/>
    <w:rsid w:val="005544FF"/>
    <w:rsid w:val="00557C0C"/>
    <w:rsid w:val="005605A8"/>
    <w:rsid w:val="00560A43"/>
    <w:rsid w:val="00560D31"/>
    <w:rsid w:val="005611D1"/>
    <w:rsid w:val="00561A4E"/>
    <w:rsid w:val="00561AE5"/>
    <w:rsid w:val="00562869"/>
    <w:rsid w:val="005634FE"/>
    <w:rsid w:val="00563DE1"/>
    <w:rsid w:val="00566B1F"/>
    <w:rsid w:val="00566FBF"/>
    <w:rsid w:val="005676DE"/>
    <w:rsid w:val="00570A69"/>
    <w:rsid w:val="005715A4"/>
    <w:rsid w:val="00571844"/>
    <w:rsid w:val="005719D7"/>
    <w:rsid w:val="00571D75"/>
    <w:rsid w:val="005727B7"/>
    <w:rsid w:val="005727BF"/>
    <w:rsid w:val="00573B74"/>
    <w:rsid w:val="005740A9"/>
    <w:rsid w:val="00575132"/>
    <w:rsid w:val="005753E1"/>
    <w:rsid w:val="0057541A"/>
    <w:rsid w:val="00575BB8"/>
    <w:rsid w:val="005764AE"/>
    <w:rsid w:val="0057662F"/>
    <w:rsid w:val="005768A7"/>
    <w:rsid w:val="0058064D"/>
    <w:rsid w:val="005812DB"/>
    <w:rsid w:val="005818B8"/>
    <w:rsid w:val="00582185"/>
    <w:rsid w:val="005829C7"/>
    <w:rsid w:val="0058325E"/>
    <w:rsid w:val="00584A9D"/>
    <w:rsid w:val="00585148"/>
    <w:rsid w:val="00587C81"/>
    <w:rsid w:val="00590C67"/>
    <w:rsid w:val="005911C5"/>
    <w:rsid w:val="005927BA"/>
    <w:rsid w:val="00594862"/>
    <w:rsid w:val="00595904"/>
    <w:rsid w:val="005A0FD9"/>
    <w:rsid w:val="005A264D"/>
    <w:rsid w:val="005A4FF6"/>
    <w:rsid w:val="005A540A"/>
    <w:rsid w:val="005A69BD"/>
    <w:rsid w:val="005A741D"/>
    <w:rsid w:val="005B011B"/>
    <w:rsid w:val="005B14F3"/>
    <w:rsid w:val="005B49B3"/>
    <w:rsid w:val="005B4E68"/>
    <w:rsid w:val="005B6A52"/>
    <w:rsid w:val="005B6A7C"/>
    <w:rsid w:val="005B758D"/>
    <w:rsid w:val="005B7EC2"/>
    <w:rsid w:val="005C2597"/>
    <w:rsid w:val="005C29AE"/>
    <w:rsid w:val="005C2A15"/>
    <w:rsid w:val="005C2C92"/>
    <w:rsid w:val="005C3068"/>
    <w:rsid w:val="005C36FB"/>
    <w:rsid w:val="005C3981"/>
    <w:rsid w:val="005C3B25"/>
    <w:rsid w:val="005C6088"/>
    <w:rsid w:val="005C714A"/>
    <w:rsid w:val="005C7262"/>
    <w:rsid w:val="005C73A9"/>
    <w:rsid w:val="005C7485"/>
    <w:rsid w:val="005C7D61"/>
    <w:rsid w:val="005D3475"/>
    <w:rsid w:val="005D3586"/>
    <w:rsid w:val="005D35DF"/>
    <w:rsid w:val="005D50DC"/>
    <w:rsid w:val="005D58F3"/>
    <w:rsid w:val="005D5D81"/>
    <w:rsid w:val="005D76BB"/>
    <w:rsid w:val="005D773A"/>
    <w:rsid w:val="005D7779"/>
    <w:rsid w:val="005D7E99"/>
    <w:rsid w:val="005E16B9"/>
    <w:rsid w:val="005E3489"/>
    <w:rsid w:val="005E38F5"/>
    <w:rsid w:val="005E53D4"/>
    <w:rsid w:val="005E5AB0"/>
    <w:rsid w:val="005E6864"/>
    <w:rsid w:val="005F198F"/>
    <w:rsid w:val="005F1D06"/>
    <w:rsid w:val="005F1E94"/>
    <w:rsid w:val="005F3C40"/>
    <w:rsid w:val="005F4B8C"/>
    <w:rsid w:val="005F4FED"/>
    <w:rsid w:val="005F51A5"/>
    <w:rsid w:val="005F53A7"/>
    <w:rsid w:val="005F5636"/>
    <w:rsid w:val="005F5E3B"/>
    <w:rsid w:val="005F6108"/>
    <w:rsid w:val="005F7523"/>
    <w:rsid w:val="00601E8C"/>
    <w:rsid w:val="00602338"/>
    <w:rsid w:val="006031AE"/>
    <w:rsid w:val="006038CA"/>
    <w:rsid w:val="00603C89"/>
    <w:rsid w:val="00604E85"/>
    <w:rsid w:val="00607EAE"/>
    <w:rsid w:val="00610FFE"/>
    <w:rsid w:val="0061141D"/>
    <w:rsid w:val="00612695"/>
    <w:rsid w:val="006140ED"/>
    <w:rsid w:val="00616658"/>
    <w:rsid w:val="00616CBC"/>
    <w:rsid w:val="006175F1"/>
    <w:rsid w:val="00620268"/>
    <w:rsid w:val="006213DC"/>
    <w:rsid w:val="00621846"/>
    <w:rsid w:val="00622D4C"/>
    <w:rsid w:val="00622F74"/>
    <w:rsid w:val="00626C5A"/>
    <w:rsid w:val="0062780C"/>
    <w:rsid w:val="00627D35"/>
    <w:rsid w:val="006304A2"/>
    <w:rsid w:val="00631432"/>
    <w:rsid w:val="0063146C"/>
    <w:rsid w:val="0063202E"/>
    <w:rsid w:val="0063213D"/>
    <w:rsid w:val="00632C4F"/>
    <w:rsid w:val="00632CB1"/>
    <w:rsid w:val="00633384"/>
    <w:rsid w:val="00634852"/>
    <w:rsid w:val="00634883"/>
    <w:rsid w:val="006364E4"/>
    <w:rsid w:val="00637022"/>
    <w:rsid w:val="00637131"/>
    <w:rsid w:val="006374B3"/>
    <w:rsid w:val="00637D81"/>
    <w:rsid w:val="00640090"/>
    <w:rsid w:val="0064111B"/>
    <w:rsid w:val="006413DD"/>
    <w:rsid w:val="00641E5E"/>
    <w:rsid w:val="00641E74"/>
    <w:rsid w:val="0064205C"/>
    <w:rsid w:val="00642731"/>
    <w:rsid w:val="006428B5"/>
    <w:rsid w:val="00643170"/>
    <w:rsid w:val="00643A77"/>
    <w:rsid w:val="00644B52"/>
    <w:rsid w:val="00644D37"/>
    <w:rsid w:val="006456CC"/>
    <w:rsid w:val="006457BB"/>
    <w:rsid w:val="006460D4"/>
    <w:rsid w:val="00650647"/>
    <w:rsid w:val="006506E1"/>
    <w:rsid w:val="00650E0B"/>
    <w:rsid w:val="00651309"/>
    <w:rsid w:val="00651475"/>
    <w:rsid w:val="006516FC"/>
    <w:rsid w:val="00651925"/>
    <w:rsid w:val="0065208F"/>
    <w:rsid w:val="00653DF7"/>
    <w:rsid w:val="00654E0A"/>
    <w:rsid w:val="00655AF5"/>
    <w:rsid w:val="00657520"/>
    <w:rsid w:val="00660692"/>
    <w:rsid w:val="00663BCB"/>
    <w:rsid w:val="00664445"/>
    <w:rsid w:val="00666820"/>
    <w:rsid w:val="00666A09"/>
    <w:rsid w:val="00666CB2"/>
    <w:rsid w:val="0066776A"/>
    <w:rsid w:val="00667B38"/>
    <w:rsid w:val="006700AC"/>
    <w:rsid w:val="00673354"/>
    <w:rsid w:val="006734B7"/>
    <w:rsid w:val="006761AE"/>
    <w:rsid w:val="0067789D"/>
    <w:rsid w:val="006807EF"/>
    <w:rsid w:val="00680D21"/>
    <w:rsid w:val="006811C8"/>
    <w:rsid w:val="006815C6"/>
    <w:rsid w:val="006838EA"/>
    <w:rsid w:val="00683E31"/>
    <w:rsid w:val="00684161"/>
    <w:rsid w:val="006847DD"/>
    <w:rsid w:val="00685EAC"/>
    <w:rsid w:val="006872F9"/>
    <w:rsid w:val="006875F3"/>
    <w:rsid w:val="00687980"/>
    <w:rsid w:val="006913E4"/>
    <w:rsid w:val="00691BBB"/>
    <w:rsid w:val="0069529C"/>
    <w:rsid w:val="0069584F"/>
    <w:rsid w:val="00695DD6"/>
    <w:rsid w:val="00695F24"/>
    <w:rsid w:val="00695FB3"/>
    <w:rsid w:val="00696971"/>
    <w:rsid w:val="006969AD"/>
    <w:rsid w:val="00696D24"/>
    <w:rsid w:val="006978CF"/>
    <w:rsid w:val="006A00AE"/>
    <w:rsid w:val="006A0289"/>
    <w:rsid w:val="006A179E"/>
    <w:rsid w:val="006A1F10"/>
    <w:rsid w:val="006A2030"/>
    <w:rsid w:val="006A3691"/>
    <w:rsid w:val="006A474C"/>
    <w:rsid w:val="006A51FA"/>
    <w:rsid w:val="006A5AE4"/>
    <w:rsid w:val="006A5E2C"/>
    <w:rsid w:val="006A6062"/>
    <w:rsid w:val="006A6A45"/>
    <w:rsid w:val="006B097C"/>
    <w:rsid w:val="006B0BA7"/>
    <w:rsid w:val="006B0D9A"/>
    <w:rsid w:val="006B2228"/>
    <w:rsid w:val="006B42DF"/>
    <w:rsid w:val="006B4EE3"/>
    <w:rsid w:val="006B54C4"/>
    <w:rsid w:val="006B69E5"/>
    <w:rsid w:val="006B6C3D"/>
    <w:rsid w:val="006C02CC"/>
    <w:rsid w:val="006C1025"/>
    <w:rsid w:val="006C13A8"/>
    <w:rsid w:val="006C1A83"/>
    <w:rsid w:val="006C5848"/>
    <w:rsid w:val="006C7119"/>
    <w:rsid w:val="006C7166"/>
    <w:rsid w:val="006C71DC"/>
    <w:rsid w:val="006D0362"/>
    <w:rsid w:val="006D10DD"/>
    <w:rsid w:val="006D2D1E"/>
    <w:rsid w:val="006D34C8"/>
    <w:rsid w:val="006D3CAF"/>
    <w:rsid w:val="006D3E67"/>
    <w:rsid w:val="006D4663"/>
    <w:rsid w:val="006D4A95"/>
    <w:rsid w:val="006D4AB2"/>
    <w:rsid w:val="006D4C25"/>
    <w:rsid w:val="006D628B"/>
    <w:rsid w:val="006D7AA6"/>
    <w:rsid w:val="006E107D"/>
    <w:rsid w:val="006E51B2"/>
    <w:rsid w:val="006E52FE"/>
    <w:rsid w:val="006E6B3F"/>
    <w:rsid w:val="006E6BA3"/>
    <w:rsid w:val="006E7276"/>
    <w:rsid w:val="006E751F"/>
    <w:rsid w:val="006E77A0"/>
    <w:rsid w:val="006F010D"/>
    <w:rsid w:val="006F1465"/>
    <w:rsid w:val="006F21EE"/>
    <w:rsid w:val="006F2497"/>
    <w:rsid w:val="006F3422"/>
    <w:rsid w:val="006F3688"/>
    <w:rsid w:val="006F43ED"/>
    <w:rsid w:val="006F4CDF"/>
    <w:rsid w:val="006F5313"/>
    <w:rsid w:val="006F569A"/>
    <w:rsid w:val="006F5C53"/>
    <w:rsid w:val="006F5D32"/>
    <w:rsid w:val="006F6FAF"/>
    <w:rsid w:val="006F7E89"/>
    <w:rsid w:val="006F7FED"/>
    <w:rsid w:val="0070011F"/>
    <w:rsid w:val="0070015C"/>
    <w:rsid w:val="00700934"/>
    <w:rsid w:val="00701D80"/>
    <w:rsid w:val="00702146"/>
    <w:rsid w:val="00702A3E"/>
    <w:rsid w:val="00702BE0"/>
    <w:rsid w:val="00703CEE"/>
    <w:rsid w:val="00704C60"/>
    <w:rsid w:val="0070504C"/>
    <w:rsid w:val="00705065"/>
    <w:rsid w:val="00705238"/>
    <w:rsid w:val="0070528E"/>
    <w:rsid w:val="00705461"/>
    <w:rsid w:val="007073D1"/>
    <w:rsid w:val="00710930"/>
    <w:rsid w:val="00710993"/>
    <w:rsid w:val="0071178F"/>
    <w:rsid w:val="007131CF"/>
    <w:rsid w:val="0071333D"/>
    <w:rsid w:val="007134E2"/>
    <w:rsid w:val="0071379F"/>
    <w:rsid w:val="00713F9F"/>
    <w:rsid w:val="00714AD6"/>
    <w:rsid w:val="00714AFB"/>
    <w:rsid w:val="007152F8"/>
    <w:rsid w:val="0071612C"/>
    <w:rsid w:val="007177D9"/>
    <w:rsid w:val="00720671"/>
    <w:rsid w:val="00722280"/>
    <w:rsid w:val="00722F84"/>
    <w:rsid w:val="00723B7C"/>
    <w:rsid w:val="00723D6C"/>
    <w:rsid w:val="007258CB"/>
    <w:rsid w:val="0072631B"/>
    <w:rsid w:val="00726477"/>
    <w:rsid w:val="00730021"/>
    <w:rsid w:val="00731815"/>
    <w:rsid w:val="00731FDC"/>
    <w:rsid w:val="007325BF"/>
    <w:rsid w:val="00733B09"/>
    <w:rsid w:val="00734209"/>
    <w:rsid w:val="0073606A"/>
    <w:rsid w:val="00737BF3"/>
    <w:rsid w:val="00741ABC"/>
    <w:rsid w:val="00742172"/>
    <w:rsid w:val="00742830"/>
    <w:rsid w:val="00743AA4"/>
    <w:rsid w:val="00743DD8"/>
    <w:rsid w:val="00744B65"/>
    <w:rsid w:val="00745B01"/>
    <w:rsid w:val="00747B34"/>
    <w:rsid w:val="00747BAA"/>
    <w:rsid w:val="00750741"/>
    <w:rsid w:val="00752C25"/>
    <w:rsid w:val="00753162"/>
    <w:rsid w:val="00754541"/>
    <w:rsid w:val="007552EA"/>
    <w:rsid w:val="007560E4"/>
    <w:rsid w:val="00756402"/>
    <w:rsid w:val="0075646A"/>
    <w:rsid w:val="0075771E"/>
    <w:rsid w:val="00757EDE"/>
    <w:rsid w:val="00760221"/>
    <w:rsid w:val="00760675"/>
    <w:rsid w:val="00763856"/>
    <w:rsid w:val="0076500B"/>
    <w:rsid w:val="007658AF"/>
    <w:rsid w:val="007660F3"/>
    <w:rsid w:val="0076642C"/>
    <w:rsid w:val="0076657C"/>
    <w:rsid w:val="0077118D"/>
    <w:rsid w:val="007717DC"/>
    <w:rsid w:val="00772BAA"/>
    <w:rsid w:val="00775551"/>
    <w:rsid w:val="0077658A"/>
    <w:rsid w:val="00776B97"/>
    <w:rsid w:val="00780186"/>
    <w:rsid w:val="0078090C"/>
    <w:rsid w:val="00781935"/>
    <w:rsid w:val="00781998"/>
    <w:rsid w:val="00782FEF"/>
    <w:rsid w:val="00783799"/>
    <w:rsid w:val="007839CE"/>
    <w:rsid w:val="0078497D"/>
    <w:rsid w:val="00784EC9"/>
    <w:rsid w:val="00785E3C"/>
    <w:rsid w:val="00787633"/>
    <w:rsid w:val="007877D4"/>
    <w:rsid w:val="007903D8"/>
    <w:rsid w:val="0079040C"/>
    <w:rsid w:val="00790B4E"/>
    <w:rsid w:val="0079139B"/>
    <w:rsid w:val="007914C8"/>
    <w:rsid w:val="00791D32"/>
    <w:rsid w:val="007932A9"/>
    <w:rsid w:val="0079342F"/>
    <w:rsid w:val="00794DAA"/>
    <w:rsid w:val="00794F55"/>
    <w:rsid w:val="00794F95"/>
    <w:rsid w:val="0079588A"/>
    <w:rsid w:val="0079590D"/>
    <w:rsid w:val="007969A1"/>
    <w:rsid w:val="007970C1"/>
    <w:rsid w:val="0079720E"/>
    <w:rsid w:val="00797709"/>
    <w:rsid w:val="007A0383"/>
    <w:rsid w:val="007A0841"/>
    <w:rsid w:val="007A08A7"/>
    <w:rsid w:val="007A12B6"/>
    <w:rsid w:val="007A13D3"/>
    <w:rsid w:val="007A1755"/>
    <w:rsid w:val="007A207E"/>
    <w:rsid w:val="007A2611"/>
    <w:rsid w:val="007A2BBC"/>
    <w:rsid w:val="007A4017"/>
    <w:rsid w:val="007A4616"/>
    <w:rsid w:val="007A6433"/>
    <w:rsid w:val="007A660C"/>
    <w:rsid w:val="007A6FD4"/>
    <w:rsid w:val="007A715B"/>
    <w:rsid w:val="007A73FB"/>
    <w:rsid w:val="007A7956"/>
    <w:rsid w:val="007B155C"/>
    <w:rsid w:val="007B25CF"/>
    <w:rsid w:val="007B2CD1"/>
    <w:rsid w:val="007B3526"/>
    <w:rsid w:val="007B3CED"/>
    <w:rsid w:val="007B521B"/>
    <w:rsid w:val="007B650C"/>
    <w:rsid w:val="007B6967"/>
    <w:rsid w:val="007C0D70"/>
    <w:rsid w:val="007C1163"/>
    <w:rsid w:val="007C1FA5"/>
    <w:rsid w:val="007C2A69"/>
    <w:rsid w:val="007C33AA"/>
    <w:rsid w:val="007C62D6"/>
    <w:rsid w:val="007C65C6"/>
    <w:rsid w:val="007C71C6"/>
    <w:rsid w:val="007C7896"/>
    <w:rsid w:val="007D0177"/>
    <w:rsid w:val="007D0F1F"/>
    <w:rsid w:val="007D3847"/>
    <w:rsid w:val="007D38AA"/>
    <w:rsid w:val="007D3978"/>
    <w:rsid w:val="007D3D5B"/>
    <w:rsid w:val="007D54EE"/>
    <w:rsid w:val="007D5CE0"/>
    <w:rsid w:val="007D6A4F"/>
    <w:rsid w:val="007D6A72"/>
    <w:rsid w:val="007E16B6"/>
    <w:rsid w:val="007E1B3C"/>
    <w:rsid w:val="007E30F6"/>
    <w:rsid w:val="007E34BE"/>
    <w:rsid w:val="007E3ADF"/>
    <w:rsid w:val="007E4FAE"/>
    <w:rsid w:val="007F05E3"/>
    <w:rsid w:val="007F1E6E"/>
    <w:rsid w:val="007F2A75"/>
    <w:rsid w:val="007F2F11"/>
    <w:rsid w:val="007F31BF"/>
    <w:rsid w:val="007F3219"/>
    <w:rsid w:val="007F371C"/>
    <w:rsid w:val="007F5123"/>
    <w:rsid w:val="007F51C5"/>
    <w:rsid w:val="007F595F"/>
    <w:rsid w:val="007F69D2"/>
    <w:rsid w:val="007F6A00"/>
    <w:rsid w:val="007F724F"/>
    <w:rsid w:val="007F788C"/>
    <w:rsid w:val="00800157"/>
    <w:rsid w:val="00800D82"/>
    <w:rsid w:val="00800F67"/>
    <w:rsid w:val="008024A3"/>
    <w:rsid w:val="0080372A"/>
    <w:rsid w:val="0080391F"/>
    <w:rsid w:val="00803FD7"/>
    <w:rsid w:val="0080530A"/>
    <w:rsid w:val="00806B12"/>
    <w:rsid w:val="00807451"/>
    <w:rsid w:val="00807FDD"/>
    <w:rsid w:val="008118A3"/>
    <w:rsid w:val="00812C13"/>
    <w:rsid w:val="00812F46"/>
    <w:rsid w:val="008135E8"/>
    <w:rsid w:val="00814702"/>
    <w:rsid w:val="008149E4"/>
    <w:rsid w:val="008151DE"/>
    <w:rsid w:val="00815724"/>
    <w:rsid w:val="00815D78"/>
    <w:rsid w:val="00816B31"/>
    <w:rsid w:val="00817A64"/>
    <w:rsid w:val="00817CE2"/>
    <w:rsid w:val="0082107B"/>
    <w:rsid w:val="00822C4D"/>
    <w:rsid w:val="008232A2"/>
    <w:rsid w:val="00823C5A"/>
    <w:rsid w:val="00823E51"/>
    <w:rsid w:val="0082429D"/>
    <w:rsid w:val="008242B0"/>
    <w:rsid w:val="0082467F"/>
    <w:rsid w:val="0082481F"/>
    <w:rsid w:val="00826728"/>
    <w:rsid w:val="00827688"/>
    <w:rsid w:val="00827B83"/>
    <w:rsid w:val="00827E6B"/>
    <w:rsid w:val="00830263"/>
    <w:rsid w:val="00831F9D"/>
    <w:rsid w:val="008320FE"/>
    <w:rsid w:val="008340EF"/>
    <w:rsid w:val="0083456E"/>
    <w:rsid w:val="00834807"/>
    <w:rsid w:val="00835309"/>
    <w:rsid w:val="00837B13"/>
    <w:rsid w:val="00840C5F"/>
    <w:rsid w:val="00840DB3"/>
    <w:rsid w:val="00840F8D"/>
    <w:rsid w:val="00841444"/>
    <w:rsid w:val="00843366"/>
    <w:rsid w:val="0084562E"/>
    <w:rsid w:val="008467C9"/>
    <w:rsid w:val="00846A5D"/>
    <w:rsid w:val="00847869"/>
    <w:rsid w:val="008510F4"/>
    <w:rsid w:val="00851532"/>
    <w:rsid w:val="00852282"/>
    <w:rsid w:val="0085360C"/>
    <w:rsid w:val="00854687"/>
    <w:rsid w:val="00855A1A"/>
    <w:rsid w:val="00856055"/>
    <w:rsid w:val="00856481"/>
    <w:rsid w:val="0085733B"/>
    <w:rsid w:val="00857DE7"/>
    <w:rsid w:val="00857E1D"/>
    <w:rsid w:val="0086080F"/>
    <w:rsid w:val="00861254"/>
    <w:rsid w:val="00861508"/>
    <w:rsid w:val="008616FF"/>
    <w:rsid w:val="008618E6"/>
    <w:rsid w:val="008620D1"/>
    <w:rsid w:val="00863D47"/>
    <w:rsid w:val="008650CA"/>
    <w:rsid w:val="00865AFB"/>
    <w:rsid w:val="0086608C"/>
    <w:rsid w:val="0086624F"/>
    <w:rsid w:val="00866286"/>
    <w:rsid w:val="00866783"/>
    <w:rsid w:val="00867209"/>
    <w:rsid w:val="008674D1"/>
    <w:rsid w:val="00870BC3"/>
    <w:rsid w:val="00871462"/>
    <w:rsid w:val="00871F3E"/>
    <w:rsid w:val="008724C4"/>
    <w:rsid w:val="00874712"/>
    <w:rsid w:val="008754E0"/>
    <w:rsid w:val="008774E0"/>
    <w:rsid w:val="00877522"/>
    <w:rsid w:val="008806C0"/>
    <w:rsid w:val="00880C9C"/>
    <w:rsid w:val="00880EAA"/>
    <w:rsid w:val="00881F35"/>
    <w:rsid w:val="00883202"/>
    <w:rsid w:val="0088357C"/>
    <w:rsid w:val="0088378B"/>
    <w:rsid w:val="0088428E"/>
    <w:rsid w:val="00884E5A"/>
    <w:rsid w:val="00885076"/>
    <w:rsid w:val="0088539A"/>
    <w:rsid w:val="0088559C"/>
    <w:rsid w:val="00886295"/>
    <w:rsid w:val="00886ED8"/>
    <w:rsid w:val="00887166"/>
    <w:rsid w:val="008875EF"/>
    <w:rsid w:val="00887AD8"/>
    <w:rsid w:val="00887F9A"/>
    <w:rsid w:val="008905F0"/>
    <w:rsid w:val="008907E8"/>
    <w:rsid w:val="008908B1"/>
    <w:rsid w:val="0089114E"/>
    <w:rsid w:val="00892395"/>
    <w:rsid w:val="00892BA1"/>
    <w:rsid w:val="00893600"/>
    <w:rsid w:val="00893746"/>
    <w:rsid w:val="00895A0F"/>
    <w:rsid w:val="008976BD"/>
    <w:rsid w:val="008A0C24"/>
    <w:rsid w:val="008A2452"/>
    <w:rsid w:val="008A36B2"/>
    <w:rsid w:val="008A4103"/>
    <w:rsid w:val="008A45AC"/>
    <w:rsid w:val="008A4B34"/>
    <w:rsid w:val="008A5B42"/>
    <w:rsid w:val="008A5FA1"/>
    <w:rsid w:val="008A61BE"/>
    <w:rsid w:val="008A62A1"/>
    <w:rsid w:val="008A6EF1"/>
    <w:rsid w:val="008A7533"/>
    <w:rsid w:val="008A7939"/>
    <w:rsid w:val="008A7DFE"/>
    <w:rsid w:val="008B09D2"/>
    <w:rsid w:val="008B0E3B"/>
    <w:rsid w:val="008B16C1"/>
    <w:rsid w:val="008B1774"/>
    <w:rsid w:val="008B1AB4"/>
    <w:rsid w:val="008B247D"/>
    <w:rsid w:val="008B2A64"/>
    <w:rsid w:val="008B5042"/>
    <w:rsid w:val="008B51FE"/>
    <w:rsid w:val="008B59BA"/>
    <w:rsid w:val="008B6298"/>
    <w:rsid w:val="008B79B5"/>
    <w:rsid w:val="008C01A3"/>
    <w:rsid w:val="008C0E42"/>
    <w:rsid w:val="008C10C2"/>
    <w:rsid w:val="008C11F4"/>
    <w:rsid w:val="008C27BB"/>
    <w:rsid w:val="008C2E9A"/>
    <w:rsid w:val="008C3BD7"/>
    <w:rsid w:val="008C3D04"/>
    <w:rsid w:val="008C4152"/>
    <w:rsid w:val="008C485E"/>
    <w:rsid w:val="008C52F2"/>
    <w:rsid w:val="008D07FE"/>
    <w:rsid w:val="008D21E9"/>
    <w:rsid w:val="008D23D7"/>
    <w:rsid w:val="008D3906"/>
    <w:rsid w:val="008D5CC7"/>
    <w:rsid w:val="008D6133"/>
    <w:rsid w:val="008D64EF"/>
    <w:rsid w:val="008D6B94"/>
    <w:rsid w:val="008D7079"/>
    <w:rsid w:val="008E0876"/>
    <w:rsid w:val="008E0A52"/>
    <w:rsid w:val="008E10DD"/>
    <w:rsid w:val="008E23E9"/>
    <w:rsid w:val="008E245B"/>
    <w:rsid w:val="008E29D4"/>
    <w:rsid w:val="008E35A8"/>
    <w:rsid w:val="008E377E"/>
    <w:rsid w:val="008E5C81"/>
    <w:rsid w:val="008F3820"/>
    <w:rsid w:val="008F5D70"/>
    <w:rsid w:val="008F60A9"/>
    <w:rsid w:val="008F68CF"/>
    <w:rsid w:val="008F6B44"/>
    <w:rsid w:val="008F7539"/>
    <w:rsid w:val="008F784E"/>
    <w:rsid w:val="008F7B05"/>
    <w:rsid w:val="008F7D7F"/>
    <w:rsid w:val="00900F2E"/>
    <w:rsid w:val="00901402"/>
    <w:rsid w:val="00901B68"/>
    <w:rsid w:val="00901BCA"/>
    <w:rsid w:val="009023C1"/>
    <w:rsid w:val="009026EB"/>
    <w:rsid w:val="009044EF"/>
    <w:rsid w:val="009052D4"/>
    <w:rsid w:val="00905EC2"/>
    <w:rsid w:val="00905FE6"/>
    <w:rsid w:val="00906523"/>
    <w:rsid w:val="00906BBB"/>
    <w:rsid w:val="00907B89"/>
    <w:rsid w:val="009103D4"/>
    <w:rsid w:val="00910F72"/>
    <w:rsid w:val="0091154A"/>
    <w:rsid w:val="00911E44"/>
    <w:rsid w:val="00912F76"/>
    <w:rsid w:val="00914D38"/>
    <w:rsid w:val="0091524A"/>
    <w:rsid w:val="009178A5"/>
    <w:rsid w:val="00917E5E"/>
    <w:rsid w:val="009200F8"/>
    <w:rsid w:val="009213E3"/>
    <w:rsid w:val="00921D34"/>
    <w:rsid w:val="00922511"/>
    <w:rsid w:val="00924139"/>
    <w:rsid w:val="009247FC"/>
    <w:rsid w:val="00924BC4"/>
    <w:rsid w:val="00924FF5"/>
    <w:rsid w:val="00925F82"/>
    <w:rsid w:val="009260B2"/>
    <w:rsid w:val="0092715A"/>
    <w:rsid w:val="00927BEF"/>
    <w:rsid w:val="0093035F"/>
    <w:rsid w:val="0093070E"/>
    <w:rsid w:val="00936655"/>
    <w:rsid w:val="00937543"/>
    <w:rsid w:val="00937662"/>
    <w:rsid w:val="00940299"/>
    <w:rsid w:val="00940F47"/>
    <w:rsid w:val="009418F2"/>
    <w:rsid w:val="00942489"/>
    <w:rsid w:val="00942965"/>
    <w:rsid w:val="00942B49"/>
    <w:rsid w:val="00942BB4"/>
    <w:rsid w:val="00943198"/>
    <w:rsid w:val="00943563"/>
    <w:rsid w:val="00943B14"/>
    <w:rsid w:val="0094407A"/>
    <w:rsid w:val="00945A15"/>
    <w:rsid w:val="00946626"/>
    <w:rsid w:val="00947716"/>
    <w:rsid w:val="00947E90"/>
    <w:rsid w:val="00947ED9"/>
    <w:rsid w:val="00950417"/>
    <w:rsid w:val="0095043A"/>
    <w:rsid w:val="00950A2D"/>
    <w:rsid w:val="009512D6"/>
    <w:rsid w:val="00951738"/>
    <w:rsid w:val="00951F95"/>
    <w:rsid w:val="009535F2"/>
    <w:rsid w:val="009537AE"/>
    <w:rsid w:val="00954F3B"/>
    <w:rsid w:val="00954FFF"/>
    <w:rsid w:val="009551B6"/>
    <w:rsid w:val="00955858"/>
    <w:rsid w:val="00955B5C"/>
    <w:rsid w:val="00956580"/>
    <w:rsid w:val="00956733"/>
    <w:rsid w:val="00957285"/>
    <w:rsid w:val="00960F5C"/>
    <w:rsid w:val="00961602"/>
    <w:rsid w:val="00962BB5"/>
    <w:rsid w:val="009646DB"/>
    <w:rsid w:val="00964D71"/>
    <w:rsid w:val="009650A8"/>
    <w:rsid w:val="0096680A"/>
    <w:rsid w:val="00966D84"/>
    <w:rsid w:val="00967888"/>
    <w:rsid w:val="00967A44"/>
    <w:rsid w:val="00967CEB"/>
    <w:rsid w:val="00967F6C"/>
    <w:rsid w:val="00967F86"/>
    <w:rsid w:val="00970CE6"/>
    <w:rsid w:val="009712AE"/>
    <w:rsid w:val="00972875"/>
    <w:rsid w:val="00972959"/>
    <w:rsid w:val="009730E4"/>
    <w:rsid w:val="009749BA"/>
    <w:rsid w:val="00974C9E"/>
    <w:rsid w:val="009776FD"/>
    <w:rsid w:val="009819DC"/>
    <w:rsid w:val="00982023"/>
    <w:rsid w:val="0098224A"/>
    <w:rsid w:val="009831B7"/>
    <w:rsid w:val="00983EAD"/>
    <w:rsid w:val="00984732"/>
    <w:rsid w:val="00985A38"/>
    <w:rsid w:val="00985C50"/>
    <w:rsid w:val="009874E9"/>
    <w:rsid w:val="00991B19"/>
    <w:rsid w:val="00993769"/>
    <w:rsid w:val="00995553"/>
    <w:rsid w:val="00995782"/>
    <w:rsid w:val="00995842"/>
    <w:rsid w:val="00995CEF"/>
    <w:rsid w:val="00996A63"/>
    <w:rsid w:val="00996F66"/>
    <w:rsid w:val="00997A50"/>
    <w:rsid w:val="009A0205"/>
    <w:rsid w:val="009A0540"/>
    <w:rsid w:val="009A0F9D"/>
    <w:rsid w:val="009A11BC"/>
    <w:rsid w:val="009A2C97"/>
    <w:rsid w:val="009A2E26"/>
    <w:rsid w:val="009A38D5"/>
    <w:rsid w:val="009A4189"/>
    <w:rsid w:val="009A5937"/>
    <w:rsid w:val="009A67B8"/>
    <w:rsid w:val="009A6B1E"/>
    <w:rsid w:val="009A6F9D"/>
    <w:rsid w:val="009B095D"/>
    <w:rsid w:val="009B0977"/>
    <w:rsid w:val="009B1AB4"/>
    <w:rsid w:val="009B1D71"/>
    <w:rsid w:val="009B2185"/>
    <w:rsid w:val="009B2839"/>
    <w:rsid w:val="009B334B"/>
    <w:rsid w:val="009B3897"/>
    <w:rsid w:val="009B4000"/>
    <w:rsid w:val="009B5725"/>
    <w:rsid w:val="009B57BA"/>
    <w:rsid w:val="009B5966"/>
    <w:rsid w:val="009B7BA0"/>
    <w:rsid w:val="009B7C60"/>
    <w:rsid w:val="009C0265"/>
    <w:rsid w:val="009C0E89"/>
    <w:rsid w:val="009C1096"/>
    <w:rsid w:val="009C10EF"/>
    <w:rsid w:val="009C1568"/>
    <w:rsid w:val="009C1F0A"/>
    <w:rsid w:val="009C241E"/>
    <w:rsid w:val="009C3252"/>
    <w:rsid w:val="009C3E21"/>
    <w:rsid w:val="009C4CB0"/>
    <w:rsid w:val="009C57D8"/>
    <w:rsid w:val="009C59B2"/>
    <w:rsid w:val="009D0C31"/>
    <w:rsid w:val="009D0CFB"/>
    <w:rsid w:val="009D2A34"/>
    <w:rsid w:val="009D2B63"/>
    <w:rsid w:val="009D3CB5"/>
    <w:rsid w:val="009D4897"/>
    <w:rsid w:val="009D489C"/>
    <w:rsid w:val="009D5C28"/>
    <w:rsid w:val="009D60E7"/>
    <w:rsid w:val="009D6F89"/>
    <w:rsid w:val="009D7349"/>
    <w:rsid w:val="009D737D"/>
    <w:rsid w:val="009D7F1D"/>
    <w:rsid w:val="009E0704"/>
    <w:rsid w:val="009E08D9"/>
    <w:rsid w:val="009E102D"/>
    <w:rsid w:val="009E26BE"/>
    <w:rsid w:val="009E2732"/>
    <w:rsid w:val="009E2763"/>
    <w:rsid w:val="009E45C0"/>
    <w:rsid w:val="009E48AD"/>
    <w:rsid w:val="009E5285"/>
    <w:rsid w:val="009E6256"/>
    <w:rsid w:val="009E636A"/>
    <w:rsid w:val="009E6970"/>
    <w:rsid w:val="009E6F85"/>
    <w:rsid w:val="009E7E5E"/>
    <w:rsid w:val="009F0521"/>
    <w:rsid w:val="009F2271"/>
    <w:rsid w:val="009F264D"/>
    <w:rsid w:val="009F36A1"/>
    <w:rsid w:val="009F38A8"/>
    <w:rsid w:val="009F445A"/>
    <w:rsid w:val="009F44C0"/>
    <w:rsid w:val="009F6D73"/>
    <w:rsid w:val="009F7171"/>
    <w:rsid w:val="00A008D4"/>
    <w:rsid w:val="00A01C51"/>
    <w:rsid w:val="00A02166"/>
    <w:rsid w:val="00A03CDA"/>
    <w:rsid w:val="00A04ACC"/>
    <w:rsid w:val="00A04E56"/>
    <w:rsid w:val="00A103C5"/>
    <w:rsid w:val="00A10A7D"/>
    <w:rsid w:val="00A118AF"/>
    <w:rsid w:val="00A12616"/>
    <w:rsid w:val="00A1307E"/>
    <w:rsid w:val="00A13F41"/>
    <w:rsid w:val="00A1479F"/>
    <w:rsid w:val="00A14AAB"/>
    <w:rsid w:val="00A16FFD"/>
    <w:rsid w:val="00A17323"/>
    <w:rsid w:val="00A17EB6"/>
    <w:rsid w:val="00A17EF5"/>
    <w:rsid w:val="00A20286"/>
    <w:rsid w:val="00A227CB"/>
    <w:rsid w:val="00A22C7E"/>
    <w:rsid w:val="00A2322F"/>
    <w:rsid w:val="00A23638"/>
    <w:rsid w:val="00A2451C"/>
    <w:rsid w:val="00A24D55"/>
    <w:rsid w:val="00A252EB"/>
    <w:rsid w:val="00A25595"/>
    <w:rsid w:val="00A2569C"/>
    <w:rsid w:val="00A269AA"/>
    <w:rsid w:val="00A269B2"/>
    <w:rsid w:val="00A270A7"/>
    <w:rsid w:val="00A2717A"/>
    <w:rsid w:val="00A27399"/>
    <w:rsid w:val="00A277BA"/>
    <w:rsid w:val="00A30116"/>
    <w:rsid w:val="00A30535"/>
    <w:rsid w:val="00A30AD0"/>
    <w:rsid w:val="00A31866"/>
    <w:rsid w:val="00A34085"/>
    <w:rsid w:val="00A348B8"/>
    <w:rsid w:val="00A34EFD"/>
    <w:rsid w:val="00A35761"/>
    <w:rsid w:val="00A3649F"/>
    <w:rsid w:val="00A37D2C"/>
    <w:rsid w:val="00A40422"/>
    <w:rsid w:val="00A4129C"/>
    <w:rsid w:val="00A41413"/>
    <w:rsid w:val="00A4218C"/>
    <w:rsid w:val="00A4227E"/>
    <w:rsid w:val="00A44375"/>
    <w:rsid w:val="00A4577D"/>
    <w:rsid w:val="00A45901"/>
    <w:rsid w:val="00A45CE9"/>
    <w:rsid w:val="00A4603A"/>
    <w:rsid w:val="00A502A6"/>
    <w:rsid w:val="00A50BDE"/>
    <w:rsid w:val="00A52ACA"/>
    <w:rsid w:val="00A54D38"/>
    <w:rsid w:val="00A54EBF"/>
    <w:rsid w:val="00A552EE"/>
    <w:rsid w:val="00A5568E"/>
    <w:rsid w:val="00A565B2"/>
    <w:rsid w:val="00A57FBE"/>
    <w:rsid w:val="00A60C1F"/>
    <w:rsid w:val="00A62FCF"/>
    <w:rsid w:val="00A64252"/>
    <w:rsid w:val="00A6426E"/>
    <w:rsid w:val="00A64ACD"/>
    <w:rsid w:val="00A654F5"/>
    <w:rsid w:val="00A6592C"/>
    <w:rsid w:val="00A666EB"/>
    <w:rsid w:val="00A67468"/>
    <w:rsid w:val="00A67828"/>
    <w:rsid w:val="00A702AE"/>
    <w:rsid w:val="00A711B9"/>
    <w:rsid w:val="00A71EDC"/>
    <w:rsid w:val="00A72123"/>
    <w:rsid w:val="00A7225C"/>
    <w:rsid w:val="00A72473"/>
    <w:rsid w:val="00A73228"/>
    <w:rsid w:val="00A735CD"/>
    <w:rsid w:val="00A73770"/>
    <w:rsid w:val="00A74924"/>
    <w:rsid w:val="00A7597C"/>
    <w:rsid w:val="00A75E34"/>
    <w:rsid w:val="00A76252"/>
    <w:rsid w:val="00A76536"/>
    <w:rsid w:val="00A7666A"/>
    <w:rsid w:val="00A76AF0"/>
    <w:rsid w:val="00A80104"/>
    <w:rsid w:val="00A80670"/>
    <w:rsid w:val="00A8072D"/>
    <w:rsid w:val="00A80E4A"/>
    <w:rsid w:val="00A80FE5"/>
    <w:rsid w:val="00A81726"/>
    <w:rsid w:val="00A81D8E"/>
    <w:rsid w:val="00A82991"/>
    <w:rsid w:val="00A83893"/>
    <w:rsid w:val="00A847D7"/>
    <w:rsid w:val="00A85112"/>
    <w:rsid w:val="00A87349"/>
    <w:rsid w:val="00A8761F"/>
    <w:rsid w:val="00A90E20"/>
    <w:rsid w:val="00A938CD"/>
    <w:rsid w:val="00A93B82"/>
    <w:rsid w:val="00A94E9B"/>
    <w:rsid w:val="00A95102"/>
    <w:rsid w:val="00A97908"/>
    <w:rsid w:val="00A97D7E"/>
    <w:rsid w:val="00AA013B"/>
    <w:rsid w:val="00AA1246"/>
    <w:rsid w:val="00AA188C"/>
    <w:rsid w:val="00AA19AA"/>
    <w:rsid w:val="00AA19DE"/>
    <w:rsid w:val="00AA330F"/>
    <w:rsid w:val="00AA361D"/>
    <w:rsid w:val="00AA384A"/>
    <w:rsid w:val="00AA38FF"/>
    <w:rsid w:val="00AA638E"/>
    <w:rsid w:val="00AA6B43"/>
    <w:rsid w:val="00AA6BAC"/>
    <w:rsid w:val="00AA7EE9"/>
    <w:rsid w:val="00AB1C75"/>
    <w:rsid w:val="00AB2007"/>
    <w:rsid w:val="00AB2629"/>
    <w:rsid w:val="00AB3876"/>
    <w:rsid w:val="00AB3CDA"/>
    <w:rsid w:val="00AB3FB9"/>
    <w:rsid w:val="00AB4242"/>
    <w:rsid w:val="00AB48FC"/>
    <w:rsid w:val="00AB495D"/>
    <w:rsid w:val="00AB58EC"/>
    <w:rsid w:val="00AB7834"/>
    <w:rsid w:val="00AC0527"/>
    <w:rsid w:val="00AC0EE8"/>
    <w:rsid w:val="00AC120C"/>
    <w:rsid w:val="00AC125B"/>
    <w:rsid w:val="00AC1BAB"/>
    <w:rsid w:val="00AC459C"/>
    <w:rsid w:val="00AC54AE"/>
    <w:rsid w:val="00AC7C8A"/>
    <w:rsid w:val="00AC7CD7"/>
    <w:rsid w:val="00AD01E7"/>
    <w:rsid w:val="00AD1A9E"/>
    <w:rsid w:val="00AD1AFD"/>
    <w:rsid w:val="00AD1B66"/>
    <w:rsid w:val="00AD237F"/>
    <w:rsid w:val="00AD379D"/>
    <w:rsid w:val="00AD3B64"/>
    <w:rsid w:val="00AD3FBC"/>
    <w:rsid w:val="00AD4477"/>
    <w:rsid w:val="00AD6DC3"/>
    <w:rsid w:val="00AD6F70"/>
    <w:rsid w:val="00AD7128"/>
    <w:rsid w:val="00AD7922"/>
    <w:rsid w:val="00AD7A59"/>
    <w:rsid w:val="00AE0161"/>
    <w:rsid w:val="00AE0D1A"/>
    <w:rsid w:val="00AE1780"/>
    <w:rsid w:val="00AE2023"/>
    <w:rsid w:val="00AE36A4"/>
    <w:rsid w:val="00AE6F7C"/>
    <w:rsid w:val="00AE74B1"/>
    <w:rsid w:val="00AF1227"/>
    <w:rsid w:val="00AF1592"/>
    <w:rsid w:val="00AF1611"/>
    <w:rsid w:val="00AF1966"/>
    <w:rsid w:val="00AF2885"/>
    <w:rsid w:val="00AF2C31"/>
    <w:rsid w:val="00AF3A9E"/>
    <w:rsid w:val="00AF4D4E"/>
    <w:rsid w:val="00AF591B"/>
    <w:rsid w:val="00AF5EAC"/>
    <w:rsid w:val="00AF6226"/>
    <w:rsid w:val="00AF6952"/>
    <w:rsid w:val="00AF70BE"/>
    <w:rsid w:val="00AF78AB"/>
    <w:rsid w:val="00AF7D05"/>
    <w:rsid w:val="00B00298"/>
    <w:rsid w:val="00B0083B"/>
    <w:rsid w:val="00B01392"/>
    <w:rsid w:val="00B01820"/>
    <w:rsid w:val="00B01CB3"/>
    <w:rsid w:val="00B02451"/>
    <w:rsid w:val="00B03001"/>
    <w:rsid w:val="00B05C10"/>
    <w:rsid w:val="00B065B8"/>
    <w:rsid w:val="00B06D6D"/>
    <w:rsid w:val="00B105C1"/>
    <w:rsid w:val="00B10810"/>
    <w:rsid w:val="00B109B7"/>
    <w:rsid w:val="00B1299F"/>
    <w:rsid w:val="00B13B74"/>
    <w:rsid w:val="00B14AA6"/>
    <w:rsid w:val="00B16236"/>
    <w:rsid w:val="00B1750F"/>
    <w:rsid w:val="00B205AA"/>
    <w:rsid w:val="00B2080D"/>
    <w:rsid w:val="00B2092D"/>
    <w:rsid w:val="00B25D9E"/>
    <w:rsid w:val="00B25DD4"/>
    <w:rsid w:val="00B26042"/>
    <w:rsid w:val="00B26837"/>
    <w:rsid w:val="00B3044B"/>
    <w:rsid w:val="00B31CA7"/>
    <w:rsid w:val="00B3226B"/>
    <w:rsid w:val="00B3279E"/>
    <w:rsid w:val="00B32CC9"/>
    <w:rsid w:val="00B33B5A"/>
    <w:rsid w:val="00B37182"/>
    <w:rsid w:val="00B40409"/>
    <w:rsid w:val="00B408F1"/>
    <w:rsid w:val="00B416A1"/>
    <w:rsid w:val="00B4180D"/>
    <w:rsid w:val="00B425CF"/>
    <w:rsid w:val="00B42F3F"/>
    <w:rsid w:val="00B4302A"/>
    <w:rsid w:val="00B475EC"/>
    <w:rsid w:val="00B47653"/>
    <w:rsid w:val="00B5050A"/>
    <w:rsid w:val="00B509D1"/>
    <w:rsid w:val="00B51158"/>
    <w:rsid w:val="00B51971"/>
    <w:rsid w:val="00B525C4"/>
    <w:rsid w:val="00B5341D"/>
    <w:rsid w:val="00B53A6A"/>
    <w:rsid w:val="00B549DC"/>
    <w:rsid w:val="00B54BA1"/>
    <w:rsid w:val="00B55B40"/>
    <w:rsid w:val="00B55D51"/>
    <w:rsid w:val="00B5637B"/>
    <w:rsid w:val="00B5771F"/>
    <w:rsid w:val="00B57BAC"/>
    <w:rsid w:val="00B57D70"/>
    <w:rsid w:val="00B607D6"/>
    <w:rsid w:val="00B62DFF"/>
    <w:rsid w:val="00B6467E"/>
    <w:rsid w:val="00B646D5"/>
    <w:rsid w:val="00B6482C"/>
    <w:rsid w:val="00B6493F"/>
    <w:rsid w:val="00B64E6C"/>
    <w:rsid w:val="00B651BA"/>
    <w:rsid w:val="00B65844"/>
    <w:rsid w:val="00B663E4"/>
    <w:rsid w:val="00B6696E"/>
    <w:rsid w:val="00B66DEC"/>
    <w:rsid w:val="00B66F9D"/>
    <w:rsid w:val="00B67A7F"/>
    <w:rsid w:val="00B67D4B"/>
    <w:rsid w:val="00B70344"/>
    <w:rsid w:val="00B7040C"/>
    <w:rsid w:val="00B71B90"/>
    <w:rsid w:val="00B72448"/>
    <w:rsid w:val="00B745FF"/>
    <w:rsid w:val="00B7503E"/>
    <w:rsid w:val="00B75E6C"/>
    <w:rsid w:val="00B76EAF"/>
    <w:rsid w:val="00B77448"/>
    <w:rsid w:val="00B7754D"/>
    <w:rsid w:val="00B77A6E"/>
    <w:rsid w:val="00B8095E"/>
    <w:rsid w:val="00B809DB"/>
    <w:rsid w:val="00B8278D"/>
    <w:rsid w:val="00B8459E"/>
    <w:rsid w:val="00B85A0C"/>
    <w:rsid w:val="00B85A64"/>
    <w:rsid w:val="00B861AC"/>
    <w:rsid w:val="00B87503"/>
    <w:rsid w:val="00B87EC7"/>
    <w:rsid w:val="00B90318"/>
    <w:rsid w:val="00B903F1"/>
    <w:rsid w:val="00B90A20"/>
    <w:rsid w:val="00B91421"/>
    <w:rsid w:val="00B916BB"/>
    <w:rsid w:val="00B935D5"/>
    <w:rsid w:val="00B94B00"/>
    <w:rsid w:val="00B94C65"/>
    <w:rsid w:val="00B94E2F"/>
    <w:rsid w:val="00B951B1"/>
    <w:rsid w:val="00B95A37"/>
    <w:rsid w:val="00B96621"/>
    <w:rsid w:val="00B96700"/>
    <w:rsid w:val="00B96C96"/>
    <w:rsid w:val="00B976C0"/>
    <w:rsid w:val="00B97B4E"/>
    <w:rsid w:val="00B97E41"/>
    <w:rsid w:val="00BA0041"/>
    <w:rsid w:val="00BA0E2D"/>
    <w:rsid w:val="00BA21AA"/>
    <w:rsid w:val="00BA314E"/>
    <w:rsid w:val="00BA3E29"/>
    <w:rsid w:val="00BA4308"/>
    <w:rsid w:val="00BA48FD"/>
    <w:rsid w:val="00BA591A"/>
    <w:rsid w:val="00BA6505"/>
    <w:rsid w:val="00BA6F51"/>
    <w:rsid w:val="00BA7344"/>
    <w:rsid w:val="00BA7CD5"/>
    <w:rsid w:val="00BB0ADA"/>
    <w:rsid w:val="00BB2B75"/>
    <w:rsid w:val="00BB2C7D"/>
    <w:rsid w:val="00BB2CF3"/>
    <w:rsid w:val="00BB3A03"/>
    <w:rsid w:val="00BB3A29"/>
    <w:rsid w:val="00BB4492"/>
    <w:rsid w:val="00BB4A6C"/>
    <w:rsid w:val="00BB5702"/>
    <w:rsid w:val="00BB5873"/>
    <w:rsid w:val="00BB5DB6"/>
    <w:rsid w:val="00BB6011"/>
    <w:rsid w:val="00BB64DD"/>
    <w:rsid w:val="00BB654B"/>
    <w:rsid w:val="00BB6CCF"/>
    <w:rsid w:val="00BB7E6E"/>
    <w:rsid w:val="00BC0B1E"/>
    <w:rsid w:val="00BC0E47"/>
    <w:rsid w:val="00BC12E4"/>
    <w:rsid w:val="00BC155D"/>
    <w:rsid w:val="00BC1A77"/>
    <w:rsid w:val="00BC1D2C"/>
    <w:rsid w:val="00BC2B12"/>
    <w:rsid w:val="00BC38B4"/>
    <w:rsid w:val="00BC49B3"/>
    <w:rsid w:val="00BC61B6"/>
    <w:rsid w:val="00BC6757"/>
    <w:rsid w:val="00BC6839"/>
    <w:rsid w:val="00BD014E"/>
    <w:rsid w:val="00BD0FE7"/>
    <w:rsid w:val="00BD141D"/>
    <w:rsid w:val="00BD2ADE"/>
    <w:rsid w:val="00BD3A4B"/>
    <w:rsid w:val="00BD3BC4"/>
    <w:rsid w:val="00BD420E"/>
    <w:rsid w:val="00BD4DE2"/>
    <w:rsid w:val="00BD5146"/>
    <w:rsid w:val="00BD5736"/>
    <w:rsid w:val="00BD5C6A"/>
    <w:rsid w:val="00BD6618"/>
    <w:rsid w:val="00BD6B5A"/>
    <w:rsid w:val="00BD6DE8"/>
    <w:rsid w:val="00BD73F7"/>
    <w:rsid w:val="00BD78A0"/>
    <w:rsid w:val="00BE004E"/>
    <w:rsid w:val="00BE0DF8"/>
    <w:rsid w:val="00BE1B25"/>
    <w:rsid w:val="00BE38F1"/>
    <w:rsid w:val="00BE3C0B"/>
    <w:rsid w:val="00BE506E"/>
    <w:rsid w:val="00BE5403"/>
    <w:rsid w:val="00BE545D"/>
    <w:rsid w:val="00BE61A2"/>
    <w:rsid w:val="00BE696B"/>
    <w:rsid w:val="00BE7363"/>
    <w:rsid w:val="00BE7563"/>
    <w:rsid w:val="00BF0136"/>
    <w:rsid w:val="00BF025B"/>
    <w:rsid w:val="00BF03CE"/>
    <w:rsid w:val="00BF0511"/>
    <w:rsid w:val="00BF1575"/>
    <w:rsid w:val="00BF1EFD"/>
    <w:rsid w:val="00BF2D65"/>
    <w:rsid w:val="00BF3FB6"/>
    <w:rsid w:val="00BF4BBE"/>
    <w:rsid w:val="00BF52DA"/>
    <w:rsid w:val="00BF5377"/>
    <w:rsid w:val="00BF7D76"/>
    <w:rsid w:val="00BF7FD9"/>
    <w:rsid w:val="00C02290"/>
    <w:rsid w:val="00C0344C"/>
    <w:rsid w:val="00C03645"/>
    <w:rsid w:val="00C03D4F"/>
    <w:rsid w:val="00C0500D"/>
    <w:rsid w:val="00C061FB"/>
    <w:rsid w:val="00C0660B"/>
    <w:rsid w:val="00C06978"/>
    <w:rsid w:val="00C079EA"/>
    <w:rsid w:val="00C07CBA"/>
    <w:rsid w:val="00C10115"/>
    <w:rsid w:val="00C102C9"/>
    <w:rsid w:val="00C10413"/>
    <w:rsid w:val="00C11A20"/>
    <w:rsid w:val="00C11A3F"/>
    <w:rsid w:val="00C12480"/>
    <w:rsid w:val="00C12E54"/>
    <w:rsid w:val="00C135C6"/>
    <w:rsid w:val="00C13C5B"/>
    <w:rsid w:val="00C14266"/>
    <w:rsid w:val="00C142D6"/>
    <w:rsid w:val="00C15AC8"/>
    <w:rsid w:val="00C162D4"/>
    <w:rsid w:val="00C179B2"/>
    <w:rsid w:val="00C17F0A"/>
    <w:rsid w:val="00C201E6"/>
    <w:rsid w:val="00C20A78"/>
    <w:rsid w:val="00C2209F"/>
    <w:rsid w:val="00C22CAA"/>
    <w:rsid w:val="00C2519A"/>
    <w:rsid w:val="00C2675D"/>
    <w:rsid w:val="00C26A6C"/>
    <w:rsid w:val="00C26E74"/>
    <w:rsid w:val="00C27253"/>
    <w:rsid w:val="00C31185"/>
    <w:rsid w:val="00C31637"/>
    <w:rsid w:val="00C31A29"/>
    <w:rsid w:val="00C32533"/>
    <w:rsid w:val="00C338EA"/>
    <w:rsid w:val="00C3477A"/>
    <w:rsid w:val="00C34C65"/>
    <w:rsid w:val="00C35655"/>
    <w:rsid w:val="00C36EC8"/>
    <w:rsid w:val="00C37150"/>
    <w:rsid w:val="00C407BA"/>
    <w:rsid w:val="00C40AD8"/>
    <w:rsid w:val="00C40DD7"/>
    <w:rsid w:val="00C417E2"/>
    <w:rsid w:val="00C41DDA"/>
    <w:rsid w:val="00C4266C"/>
    <w:rsid w:val="00C43298"/>
    <w:rsid w:val="00C4399C"/>
    <w:rsid w:val="00C441AA"/>
    <w:rsid w:val="00C457B6"/>
    <w:rsid w:val="00C45E08"/>
    <w:rsid w:val="00C46407"/>
    <w:rsid w:val="00C476F1"/>
    <w:rsid w:val="00C50AA8"/>
    <w:rsid w:val="00C51926"/>
    <w:rsid w:val="00C5280E"/>
    <w:rsid w:val="00C532ED"/>
    <w:rsid w:val="00C53B39"/>
    <w:rsid w:val="00C54C75"/>
    <w:rsid w:val="00C55468"/>
    <w:rsid w:val="00C55680"/>
    <w:rsid w:val="00C56ECB"/>
    <w:rsid w:val="00C5720F"/>
    <w:rsid w:val="00C5731F"/>
    <w:rsid w:val="00C57474"/>
    <w:rsid w:val="00C5761D"/>
    <w:rsid w:val="00C6095E"/>
    <w:rsid w:val="00C60B16"/>
    <w:rsid w:val="00C60BC5"/>
    <w:rsid w:val="00C611B7"/>
    <w:rsid w:val="00C61236"/>
    <w:rsid w:val="00C612BF"/>
    <w:rsid w:val="00C63137"/>
    <w:rsid w:val="00C6340B"/>
    <w:rsid w:val="00C6539D"/>
    <w:rsid w:val="00C66EE9"/>
    <w:rsid w:val="00C66F06"/>
    <w:rsid w:val="00C671CF"/>
    <w:rsid w:val="00C7344E"/>
    <w:rsid w:val="00C739D5"/>
    <w:rsid w:val="00C74B4B"/>
    <w:rsid w:val="00C756DF"/>
    <w:rsid w:val="00C75CB8"/>
    <w:rsid w:val="00C76123"/>
    <w:rsid w:val="00C76908"/>
    <w:rsid w:val="00C77D18"/>
    <w:rsid w:val="00C80409"/>
    <w:rsid w:val="00C813F6"/>
    <w:rsid w:val="00C81813"/>
    <w:rsid w:val="00C81FCC"/>
    <w:rsid w:val="00C8208D"/>
    <w:rsid w:val="00C84607"/>
    <w:rsid w:val="00C84A81"/>
    <w:rsid w:val="00C87EEC"/>
    <w:rsid w:val="00C92590"/>
    <w:rsid w:val="00C92790"/>
    <w:rsid w:val="00C94195"/>
    <w:rsid w:val="00C941E7"/>
    <w:rsid w:val="00C9466A"/>
    <w:rsid w:val="00C9564B"/>
    <w:rsid w:val="00C95B54"/>
    <w:rsid w:val="00C9753E"/>
    <w:rsid w:val="00CA02DA"/>
    <w:rsid w:val="00CA15D0"/>
    <w:rsid w:val="00CA18B0"/>
    <w:rsid w:val="00CA1B93"/>
    <w:rsid w:val="00CA27AC"/>
    <w:rsid w:val="00CA30A0"/>
    <w:rsid w:val="00CA4019"/>
    <w:rsid w:val="00CA4342"/>
    <w:rsid w:val="00CA5164"/>
    <w:rsid w:val="00CA5438"/>
    <w:rsid w:val="00CA656F"/>
    <w:rsid w:val="00CA72FE"/>
    <w:rsid w:val="00CA736A"/>
    <w:rsid w:val="00CA7819"/>
    <w:rsid w:val="00CA78DE"/>
    <w:rsid w:val="00CB0678"/>
    <w:rsid w:val="00CB0B2E"/>
    <w:rsid w:val="00CB0ECA"/>
    <w:rsid w:val="00CB1942"/>
    <w:rsid w:val="00CB19BE"/>
    <w:rsid w:val="00CB2187"/>
    <w:rsid w:val="00CB3D01"/>
    <w:rsid w:val="00CB4784"/>
    <w:rsid w:val="00CB49AB"/>
    <w:rsid w:val="00CB4B09"/>
    <w:rsid w:val="00CB4CA0"/>
    <w:rsid w:val="00CB5CB1"/>
    <w:rsid w:val="00CB6EED"/>
    <w:rsid w:val="00CC21CF"/>
    <w:rsid w:val="00CC26C3"/>
    <w:rsid w:val="00CC4DD9"/>
    <w:rsid w:val="00CC522B"/>
    <w:rsid w:val="00CC59E2"/>
    <w:rsid w:val="00CC5FFD"/>
    <w:rsid w:val="00CC70C0"/>
    <w:rsid w:val="00CC76BA"/>
    <w:rsid w:val="00CD0219"/>
    <w:rsid w:val="00CD15CF"/>
    <w:rsid w:val="00CD23FA"/>
    <w:rsid w:val="00CD4383"/>
    <w:rsid w:val="00CD51BB"/>
    <w:rsid w:val="00CD53B0"/>
    <w:rsid w:val="00CD6BA8"/>
    <w:rsid w:val="00CD6FB8"/>
    <w:rsid w:val="00CD7BB4"/>
    <w:rsid w:val="00CE0055"/>
    <w:rsid w:val="00CE02B2"/>
    <w:rsid w:val="00CE036D"/>
    <w:rsid w:val="00CE074B"/>
    <w:rsid w:val="00CE07A9"/>
    <w:rsid w:val="00CE16F9"/>
    <w:rsid w:val="00CE1DAA"/>
    <w:rsid w:val="00CE3311"/>
    <w:rsid w:val="00CE3323"/>
    <w:rsid w:val="00CE3ADB"/>
    <w:rsid w:val="00CE4626"/>
    <w:rsid w:val="00CE47B7"/>
    <w:rsid w:val="00CE51E2"/>
    <w:rsid w:val="00CE533A"/>
    <w:rsid w:val="00CE5AAB"/>
    <w:rsid w:val="00CE5C4D"/>
    <w:rsid w:val="00CE5EA8"/>
    <w:rsid w:val="00CE7626"/>
    <w:rsid w:val="00CE76D6"/>
    <w:rsid w:val="00CE7B31"/>
    <w:rsid w:val="00CE7F1B"/>
    <w:rsid w:val="00CF092F"/>
    <w:rsid w:val="00CF0C17"/>
    <w:rsid w:val="00CF0CDE"/>
    <w:rsid w:val="00CF0F31"/>
    <w:rsid w:val="00CF1C34"/>
    <w:rsid w:val="00CF1E78"/>
    <w:rsid w:val="00CF2227"/>
    <w:rsid w:val="00CF290E"/>
    <w:rsid w:val="00CF3C54"/>
    <w:rsid w:val="00CF438D"/>
    <w:rsid w:val="00CF4BAA"/>
    <w:rsid w:val="00CF56ED"/>
    <w:rsid w:val="00CF7909"/>
    <w:rsid w:val="00D00C88"/>
    <w:rsid w:val="00D014F4"/>
    <w:rsid w:val="00D024D2"/>
    <w:rsid w:val="00D0267B"/>
    <w:rsid w:val="00D02A01"/>
    <w:rsid w:val="00D02B91"/>
    <w:rsid w:val="00D03F10"/>
    <w:rsid w:val="00D04346"/>
    <w:rsid w:val="00D043D0"/>
    <w:rsid w:val="00D057D7"/>
    <w:rsid w:val="00D05CD2"/>
    <w:rsid w:val="00D0627D"/>
    <w:rsid w:val="00D1043F"/>
    <w:rsid w:val="00D106B2"/>
    <w:rsid w:val="00D109B3"/>
    <w:rsid w:val="00D10D38"/>
    <w:rsid w:val="00D11799"/>
    <w:rsid w:val="00D120AA"/>
    <w:rsid w:val="00D12894"/>
    <w:rsid w:val="00D13DDD"/>
    <w:rsid w:val="00D1442A"/>
    <w:rsid w:val="00D17347"/>
    <w:rsid w:val="00D20CC7"/>
    <w:rsid w:val="00D2146F"/>
    <w:rsid w:val="00D22818"/>
    <w:rsid w:val="00D2299B"/>
    <w:rsid w:val="00D22EB6"/>
    <w:rsid w:val="00D22F3C"/>
    <w:rsid w:val="00D2309C"/>
    <w:rsid w:val="00D24057"/>
    <w:rsid w:val="00D2427B"/>
    <w:rsid w:val="00D24A10"/>
    <w:rsid w:val="00D26244"/>
    <w:rsid w:val="00D272D4"/>
    <w:rsid w:val="00D31F30"/>
    <w:rsid w:val="00D32D2A"/>
    <w:rsid w:val="00D32E4C"/>
    <w:rsid w:val="00D34B1E"/>
    <w:rsid w:val="00D35512"/>
    <w:rsid w:val="00D3593A"/>
    <w:rsid w:val="00D35C3B"/>
    <w:rsid w:val="00D373BD"/>
    <w:rsid w:val="00D40458"/>
    <w:rsid w:val="00D4142E"/>
    <w:rsid w:val="00D41961"/>
    <w:rsid w:val="00D41B99"/>
    <w:rsid w:val="00D421ED"/>
    <w:rsid w:val="00D42D3E"/>
    <w:rsid w:val="00D42D69"/>
    <w:rsid w:val="00D43AC1"/>
    <w:rsid w:val="00D45257"/>
    <w:rsid w:val="00D47E73"/>
    <w:rsid w:val="00D50284"/>
    <w:rsid w:val="00D50457"/>
    <w:rsid w:val="00D506E3"/>
    <w:rsid w:val="00D5119B"/>
    <w:rsid w:val="00D51B3D"/>
    <w:rsid w:val="00D52325"/>
    <w:rsid w:val="00D5291A"/>
    <w:rsid w:val="00D536E7"/>
    <w:rsid w:val="00D57BA9"/>
    <w:rsid w:val="00D606EE"/>
    <w:rsid w:val="00D618BA"/>
    <w:rsid w:val="00D646E0"/>
    <w:rsid w:val="00D649BA"/>
    <w:rsid w:val="00D64BE1"/>
    <w:rsid w:val="00D6584D"/>
    <w:rsid w:val="00D65E7F"/>
    <w:rsid w:val="00D6725F"/>
    <w:rsid w:val="00D67673"/>
    <w:rsid w:val="00D67D6A"/>
    <w:rsid w:val="00D708EC"/>
    <w:rsid w:val="00D732D5"/>
    <w:rsid w:val="00D7494C"/>
    <w:rsid w:val="00D7564E"/>
    <w:rsid w:val="00D769BE"/>
    <w:rsid w:val="00D7796C"/>
    <w:rsid w:val="00D80A1D"/>
    <w:rsid w:val="00D80DCC"/>
    <w:rsid w:val="00D819E3"/>
    <w:rsid w:val="00D81EEC"/>
    <w:rsid w:val="00D8420E"/>
    <w:rsid w:val="00D84304"/>
    <w:rsid w:val="00D847C0"/>
    <w:rsid w:val="00D85EC9"/>
    <w:rsid w:val="00D865E6"/>
    <w:rsid w:val="00D86B4C"/>
    <w:rsid w:val="00D87157"/>
    <w:rsid w:val="00D87D4F"/>
    <w:rsid w:val="00D9027F"/>
    <w:rsid w:val="00D9035B"/>
    <w:rsid w:val="00D90920"/>
    <w:rsid w:val="00D909FC"/>
    <w:rsid w:val="00D90C19"/>
    <w:rsid w:val="00D912AB"/>
    <w:rsid w:val="00D91404"/>
    <w:rsid w:val="00D91460"/>
    <w:rsid w:val="00D91B42"/>
    <w:rsid w:val="00D92ABF"/>
    <w:rsid w:val="00D9375B"/>
    <w:rsid w:val="00D93BB8"/>
    <w:rsid w:val="00D9408F"/>
    <w:rsid w:val="00D94C5B"/>
    <w:rsid w:val="00D94D41"/>
    <w:rsid w:val="00DA003B"/>
    <w:rsid w:val="00DA0436"/>
    <w:rsid w:val="00DA0A8F"/>
    <w:rsid w:val="00DA1A5D"/>
    <w:rsid w:val="00DA3054"/>
    <w:rsid w:val="00DA3069"/>
    <w:rsid w:val="00DA323D"/>
    <w:rsid w:val="00DA57BB"/>
    <w:rsid w:val="00DA57F7"/>
    <w:rsid w:val="00DA6B01"/>
    <w:rsid w:val="00DB1D32"/>
    <w:rsid w:val="00DB2830"/>
    <w:rsid w:val="00DB2ACA"/>
    <w:rsid w:val="00DB2EE5"/>
    <w:rsid w:val="00DB3BFC"/>
    <w:rsid w:val="00DB5F4D"/>
    <w:rsid w:val="00DB67EC"/>
    <w:rsid w:val="00DB6A5B"/>
    <w:rsid w:val="00DB7447"/>
    <w:rsid w:val="00DC0ADB"/>
    <w:rsid w:val="00DC2B25"/>
    <w:rsid w:val="00DC2DC1"/>
    <w:rsid w:val="00DC4947"/>
    <w:rsid w:val="00DC590F"/>
    <w:rsid w:val="00DC64C2"/>
    <w:rsid w:val="00DC6733"/>
    <w:rsid w:val="00DD08D1"/>
    <w:rsid w:val="00DD0C63"/>
    <w:rsid w:val="00DD0F75"/>
    <w:rsid w:val="00DD16A5"/>
    <w:rsid w:val="00DD1A3D"/>
    <w:rsid w:val="00DD2A2A"/>
    <w:rsid w:val="00DD2FC7"/>
    <w:rsid w:val="00DD317E"/>
    <w:rsid w:val="00DD36A7"/>
    <w:rsid w:val="00DD4033"/>
    <w:rsid w:val="00DD4073"/>
    <w:rsid w:val="00DD4109"/>
    <w:rsid w:val="00DD52F2"/>
    <w:rsid w:val="00DD553D"/>
    <w:rsid w:val="00DD6148"/>
    <w:rsid w:val="00DD77DB"/>
    <w:rsid w:val="00DD7CB6"/>
    <w:rsid w:val="00DE01AB"/>
    <w:rsid w:val="00DE0504"/>
    <w:rsid w:val="00DE0567"/>
    <w:rsid w:val="00DE10C9"/>
    <w:rsid w:val="00DE123F"/>
    <w:rsid w:val="00DE1940"/>
    <w:rsid w:val="00DE2877"/>
    <w:rsid w:val="00DE2FD5"/>
    <w:rsid w:val="00DE3560"/>
    <w:rsid w:val="00DE3BAA"/>
    <w:rsid w:val="00DE3E8D"/>
    <w:rsid w:val="00DE3FBC"/>
    <w:rsid w:val="00DE47D2"/>
    <w:rsid w:val="00DE55CF"/>
    <w:rsid w:val="00DE5B80"/>
    <w:rsid w:val="00DE5C29"/>
    <w:rsid w:val="00DE5DBF"/>
    <w:rsid w:val="00DE76D2"/>
    <w:rsid w:val="00DE7EDA"/>
    <w:rsid w:val="00DF0AA1"/>
    <w:rsid w:val="00DF0F46"/>
    <w:rsid w:val="00DF1EA8"/>
    <w:rsid w:val="00DF2E5C"/>
    <w:rsid w:val="00DF32C4"/>
    <w:rsid w:val="00DF490E"/>
    <w:rsid w:val="00DF4F6C"/>
    <w:rsid w:val="00DF5A55"/>
    <w:rsid w:val="00DF6E08"/>
    <w:rsid w:val="00DF7DF6"/>
    <w:rsid w:val="00E00BB2"/>
    <w:rsid w:val="00E01B5C"/>
    <w:rsid w:val="00E028CD"/>
    <w:rsid w:val="00E032FA"/>
    <w:rsid w:val="00E03BFD"/>
    <w:rsid w:val="00E03F95"/>
    <w:rsid w:val="00E0429C"/>
    <w:rsid w:val="00E04CF2"/>
    <w:rsid w:val="00E058DD"/>
    <w:rsid w:val="00E060B4"/>
    <w:rsid w:val="00E067C8"/>
    <w:rsid w:val="00E07F27"/>
    <w:rsid w:val="00E1008F"/>
    <w:rsid w:val="00E10A79"/>
    <w:rsid w:val="00E12435"/>
    <w:rsid w:val="00E12A63"/>
    <w:rsid w:val="00E136DB"/>
    <w:rsid w:val="00E13990"/>
    <w:rsid w:val="00E150EE"/>
    <w:rsid w:val="00E153A8"/>
    <w:rsid w:val="00E15B89"/>
    <w:rsid w:val="00E20AAC"/>
    <w:rsid w:val="00E22B56"/>
    <w:rsid w:val="00E2397E"/>
    <w:rsid w:val="00E23CFA"/>
    <w:rsid w:val="00E243A0"/>
    <w:rsid w:val="00E24D70"/>
    <w:rsid w:val="00E25A21"/>
    <w:rsid w:val="00E27344"/>
    <w:rsid w:val="00E27F57"/>
    <w:rsid w:val="00E27FFD"/>
    <w:rsid w:val="00E301EE"/>
    <w:rsid w:val="00E31CE6"/>
    <w:rsid w:val="00E32A3A"/>
    <w:rsid w:val="00E33128"/>
    <w:rsid w:val="00E34744"/>
    <w:rsid w:val="00E34EDE"/>
    <w:rsid w:val="00E35E5A"/>
    <w:rsid w:val="00E36CFD"/>
    <w:rsid w:val="00E40EB8"/>
    <w:rsid w:val="00E40EE9"/>
    <w:rsid w:val="00E41301"/>
    <w:rsid w:val="00E41580"/>
    <w:rsid w:val="00E41A3C"/>
    <w:rsid w:val="00E4245E"/>
    <w:rsid w:val="00E42A97"/>
    <w:rsid w:val="00E42AD9"/>
    <w:rsid w:val="00E43760"/>
    <w:rsid w:val="00E43826"/>
    <w:rsid w:val="00E43D53"/>
    <w:rsid w:val="00E44011"/>
    <w:rsid w:val="00E444B8"/>
    <w:rsid w:val="00E44C1A"/>
    <w:rsid w:val="00E456B0"/>
    <w:rsid w:val="00E46BA9"/>
    <w:rsid w:val="00E46CC8"/>
    <w:rsid w:val="00E47AB5"/>
    <w:rsid w:val="00E5031A"/>
    <w:rsid w:val="00E50B63"/>
    <w:rsid w:val="00E520BA"/>
    <w:rsid w:val="00E52459"/>
    <w:rsid w:val="00E5287C"/>
    <w:rsid w:val="00E529DD"/>
    <w:rsid w:val="00E529F4"/>
    <w:rsid w:val="00E52D02"/>
    <w:rsid w:val="00E61118"/>
    <w:rsid w:val="00E613CF"/>
    <w:rsid w:val="00E61DF5"/>
    <w:rsid w:val="00E63054"/>
    <w:rsid w:val="00E63338"/>
    <w:rsid w:val="00E638C4"/>
    <w:rsid w:val="00E63ACC"/>
    <w:rsid w:val="00E64350"/>
    <w:rsid w:val="00E649EE"/>
    <w:rsid w:val="00E65EBA"/>
    <w:rsid w:val="00E665FE"/>
    <w:rsid w:val="00E66FBD"/>
    <w:rsid w:val="00E67EA3"/>
    <w:rsid w:val="00E70232"/>
    <w:rsid w:val="00E71310"/>
    <w:rsid w:val="00E71A3B"/>
    <w:rsid w:val="00E72CB7"/>
    <w:rsid w:val="00E735B4"/>
    <w:rsid w:val="00E74826"/>
    <w:rsid w:val="00E74DE5"/>
    <w:rsid w:val="00E74E93"/>
    <w:rsid w:val="00E74F01"/>
    <w:rsid w:val="00E75791"/>
    <w:rsid w:val="00E75D3F"/>
    <w:rsid w:val="00E76701"/>
    <w:rsid w:val="00E76853"/>
    <w:rsid w:val="00E77979"/>
    <w:rsid w:val="00E80A68"/>
    <w:rsid w:val="00E80D1D"/>
    <w:rsid w:val="00E82BFB"/>
    <w:rsid w:val="00E82E61"/>
    <w:rsid w:val="00E833E4"/>
    <w:rsid w:val="00E83892"/>
    <w:rsid w:val="00E867D0"/>
    <w:rsid w:val="00E90606"/>
    <w:rsid w:val="00E90609"/>
    <w:rsid w:val="00E9118F"/>
    <w:rsid w:val="00E93BAB"/>
    <w:rsid w:val="00E958E5"/>
    <w:rsid w:val="00E95F58"/>
    <w:rsid w:val="00E96572"/>
    <w:rsid w:val="00E97F2C"/>
    <w:rsid w:val="00EA0CD4"/>
    <w:rsid w:val="00EA1C2F"/>
    <w:rsid w:val="00EA2132"/>
    <w:rsid w:val="00EA2BC5"/>
    <w:rsid w:val="00EA2D48"/>
    <w:rsid w:val="00EA37AE"/>
    <w:rsid w:val="00EA5D75"/>
    <w:rsid w:val="00EA615E"/>
    <w:rsid w:val="00EA6C66"/>
    <w:rsid w:val="00EA6DC6"/>
    <w:rsid w:val="00EA716F"/>
    <w:rsid w:val="00EA7255"/>
    <w:rsid w:val="00EB0309"/>
    <w:rsid w:val="00EB0D92"/>
    <w:rsid w:val="00EB16EA"/>
    <w:rsid w:val="00EB1A72"/>
    <w:rsid w:val="00EB1A82"/>
    <w:rsid w:val="00EB1BCF"/>
    <w:rsid w:val="00EB5026"/>
    <w:rsid w:val="00EB5104"/>
    <w:rsid w:val="00EB52CC"/>
    <w:rsid w:val="00EB6301"/>
    <w:rsid w:val="00EB69B4"/>
    <w:rsid w:val="00EB6BA4"/>
    <w:rsid w:val="00EB72CF"/>
    <w:rsid w:val="00EC08A7"/>
    <w:rsid w:val="00EC1286"/>
    <w:rsid w:val="00EC34C6"/>
    <w:rsid w:val="00EC4097"/>
    <w:rsid w:val="00EC5054"/>
    <w:rsid w:val="00EC6E24"/>
    <w:rsid w:val="00EC6E9D"/>
    <w:rsid w:val="00ED1200"/>
    <w:rsid w:val="00ED1DBB"/>
    <w:rsid w:val="00ED2681"/>
    <w:rsid w:val="00ED2CA6"/>
    <w:rsid w:val="00ED5664"/>
    <w:rsid w:val="00ED5AF5"/>
    <w:rsid w:val="00ED7ECB"/>
    <w:rsid w:val="00EE13D4"/>
    <w:rsid w:val="00EE221D"/>
    <w:rsid w:val="00EE28AA"/>
    <w:rsid w:val="00EE2D2A"/>
    <w:rsid w:val="00EE3213"/>
    <w:rsid w:val="00EE3847"/>
    <w:rsid w:val="00EE3E90"/>
    <w:rsid w:val="00EE43B2"/>
    <w:rsid w:val="00EE483B"/>
    <w:rsid w:val="00EE48F5"/>
    <w:rsid w:val="00EE4F01"/>
    <w:rsid w:val="00EE4FAB"/>
    <w:rsid w:val="00EE514A"/>
    <w:rsid w:val="00EE5ACC"/>
    <w:rsid w:val="00EE5AF6"/>
    <w:rsid w:val="00EE5F5E"/>
    <w:rsid w:val="00EE7E52"/>
    <w:rsid w:val="00EF170B"/>
    <w:rsid w:val="00EF1925"/>
    <w:rsid w:val="00EF3B80"/>
    <w:rsid w:val="00EF3DED"/>
    <w:rsid w:val="00EF4025"/>
    <w:rsid w:val="00EF679C"/>
    <w:rsid w:val="00EF6A36"/>
    <w:rsid w:val="00EF6C47"/>
    <w:rsid w:val="00EF7092"/>
    <w:rsid w:val="00F006A3"/>
    <w:rsid w:val="00F00A64"/>
    <w:rsid w:val="00F012F0"/>
    <w:rsid w:val="00F02307"/>
    <w:rsid w:val="00F024C0"/>
    <w:rsid w:val="00F035D7"/>
    <w:rsid w:val="00F05308"/>
    <w:rsid w:val="00F066D9"/>
    <w:rsid w:val="00F073BC"/>
    <w:rsid w:val="00F07EA3"/>
    <w:rsid w:val="00F10243"/>
    <w:rsid w:val="00F113BA"/>
    <w:rsid w:val="00F1158C"/>
    <w:rsid w:val="00F12EF3"/>
    <w:rsid w:val="00F13412"/>
    <w:rsid w:val="00F14514"/>
    <w:rsid w:val="00F14692"/>
    <w:rsid w:val="00F1490C"/>
    <w:rsid w:val="00F14E6D"/>
    <w:rsid w:val="00F15126"/>
    <w:rsid w:val="00F203C9"/>
    <w:rsid w:val="00F20B68"/>
    <w:rsid w:val="00F20D58"/>
    <w:rsid w:val="00F20E91"/>
    <w:rsid w:val="00F215BD"/>
    <w:rsid w:val="00F21623"/>
    <w:rsid w:val="00F224B2"/>
    <w:rsid w:val="00F22BAD"/>
    <w:rsid w:val="00F22CDA"/>
    <w:rsid w:val="00F23301"/>
    <w:rsid w:val="00F24171"/>
    <w:rsid w:val="00F24E48"/>
    <w:rsid w:val="00F26380"/>
    <w:rsid w:val="00F26FF8"/>
    <w:rsid w:val="00F2779E"/>
    <w:rsid w:val="00F27EDB"/>
    <w:rsid w:val="00F308BA"/>
    <w:rsid w:val="00F311EF"/>
    <w:rsid w:val="00F31362"/>
    <w:rsid w:val="00F3136C"/>
    <w:rsid w:val="00F32FAD"/>
    <w:rsid w:val="00F33599"/>
    <w:rsid w:val="00F33B8F"/>
    <w:rsid w:val="00F33C1E"/>
    <w:rsid w:val="00F33ED6"/>
    <w:rsid w:val="00F346B0"/>
    <w:rsid w:val="00F349F4"/>
    <w:rsid w:val="00F35605"/>
    <w:rsid w:val="00F35D0F"/>
    <w:rsid w:val="00F36534"/>
    <w:rsid w:val="00F3653F"/>
    <w:rsid w:val="00F367B3"/>
    <w:rsid w:val="00F3683F"/>
    <w:rsid w:val="00F40B17"/>
    <w:rsid w:val="00F4237D"/>
    <w:rsid w:val="00F434A6"/>
    <w:rsid w:val="00F43A59"/>
    <w:rsid w:val="00F445A1"/>
    <w:rsid w:val="00F447E2"/>
    <w:rsid w:val="00F45146"/>
    <w:rsid w:val="00F45470"/>
    <w:rsid w:val="00F454D5"/>
    <w:rsid w:val="00F462EC"/>
    <w:rsid w:val="00F477BA"/>
    <w:rsid w:val="00F50BD7"/>
    <w:rsid w:val="00F5129F"/>
    <w:rsid w:val="00F51A25"/>
    <w:rsid w:val="00F5219D"/>
    <w:rsid w:val="00F521DF"/>
    <w:rsid w:val="00F54167"/>
    <w:rsid w:val="00F55DEB"/>
    <w:rsid w:val="00F61364"/>
    <w:rsid w:val="00F61A1A"/>
    <w:rsid w:val="00F61B75"/>
    <w:rsid w:val="00F62698"/>
    <w:rsid w:val="00F62AB0"/>
    <w:rsid w:val="00F6489C"/>
    <w:rsid w:val="00F6560F"/>
    <w:rsid w:val="00F656A8"/>
    <w:rsid w:val="00F65999"/>
    <w:rsid w:val="00F65D95"/>
    <w:rsid w:val="00F668D1"/>
    <w:rsid w:val="00F66E16"/>
    <w:rsid w:val="00F7074E"/>
    <w:rsid w:val="00F739F7"/>
    <w:rsid w:val="00F73B4D"/>
    <w:rsid w:val="00F75086"/>
    <w:rsid w:val="00F75681"/>
    <w:rsid w:val="00F7623A"/>
    <w:rsid w:val="00F76965"/>
    <w:rsid w:val="00F7750D"/>
    <w:rsid w:val="00F80618"/>
    <w:rsid w:val="00F80773"/>
    <w:rsid w:val="00F82593"/>
    <w:rsid w:val="00F84769"/>
    <w:rsid w:val="00F84BAE"/>
    <w:rsid w:val="00F84D09"/>
    <w:rsid w:val="00F851F7"/>
    <w:rsid w:val="00F85946"/>
    <w:rsid w:val="00F870BC"/>
    <w:rsid w:val="00F876EC"/>
    <w:rsid w:val="00F879EA"/>
    <w:rsid w:val="00F90711"/>
    <w:rsid w:val="00F907BB"/>
    <w:rsid w:val="00F9234F"/>
    <w:rsid w:val="00F92642"/>
    <w:rsid w:val="00F943BF"/>
    <w:rsid w:val="00F959EB"/>
    <w:rsid w:val="00F96DC8"/>
    <w:rsid w:val="00F96E3B"/>
    <w:rsid w:val="00FA0B3F"/>
    <w:rsid w:val="00FA0BE3"/>
    <w:rsid w:val="00FA0E05"/>
    <w:rsid w:val="00FA10A8"/>
    <w:rsid w:val="00FA1352"/>
    <w:rsid w:val="00FA1F91"/>
    <w:rsid w:val="00FA3303"/>
    <w:rsid w:val="00FA33F3"/>
    <w:rsid w:val="00FA3DA6"/>
    <w:rsid w:val="00FA4691"/>
    <w:rsid w:val="00FA46B8"/>
    <w:rsid w:val="00FA5D32"/>
    <w:rsid w:val="00FA6932"/>
    <w:rsid w:val="00FA755B"/>
    <w:rsid w:val="00FA7AE0"/>
    <w:rsid w:val="00FA7D7B"/>
    <w:rsid w:val="00FB008C"/>
    <w:rsid w:val="00FB0F68"/>
    <w:rsid w:val="00FB19D5"/>
    <w:rsid w:val="00FB319A"/>
    <w:rsid w:val="00FB4311"/>
    <w:rsid w:val="00FB4675"/>
    <w:rsid w:val="00FB47F8"/>
    <w:rsid w:val="00FB48D6"/>
    <w:rsid w:val="00FB5B15"/>
    <w:rsid w:val="00FB6EA2"/>
    <w:rsid w:val="00FB7204"/>
    <w:rsid w:val="00FB723F"/>
    <w:rsid w:val="00FB7B06"/>
    <w:rsid w:val="00FC0A62"/>
    <w:rsid w:val="00FC2A44"/>
    <w:rsid w:val="00FC34A0"/>
    <w:rsid w:val="00FC504E"/>
    <w:rsid w:val="00FC581B"/>
    <w:rsid w:val="00FC691E"/>
    <w:rsid w:val="00FC70F2"/>
    <w:rsid w:val="00FC762D"/>
    <w:rsid w:val="00FC7763"/>
    <w:rsid w:val="00FD1455"/>
    <w:rsid w:val="00FD1D90"/>
    <w:rsid w:val="00FD227D"/>
    <w:rsid w:val="00FD2B46"/>
    <w:rsid w:val="00FD2CEF"/>
    <w:rsid w:val="00FD317F"/>
    <w:rsid w:val="00FD32C6"/>
    <w:rsid w:val="00FD3DCF"/>
    <w:rsid w:val="00FD6199"/>
    <w:rsid w:val="00FD6524"/>
    <w:rsid w:val="00FD6B7A"/>
    <w:rsid w:val="00FD7477"/>
    <w:rsid w:val="00FD799D"/>
    <w:rsid w:val="00FE08A9"/>
    <w:rsid w:val="00FE2BBD"/>
    <w:rsid w:val="00FE3003"/>
    <w:rsid w:val="00FE33CD"/>
    <w:rsid w:val="00FE3766"/>
    <w:rsid w:val="00FE4596"/>
    <w:rsid w:val="00FE4E7A"/>
    <w:rsid w:val="00FF0DB3"/>
    <w:rsid w:val="00FF0E22"/>
    <w:rsid w:val="00FF0ED1"/>
    <w:rsid w:val="00FF0F13"/>
    <w:rsid w:val="00FF175C"/>
    <w:rsid w:val="00FF1950"/>
    <w:rsid w:val="00FF2A29"/>
    <w:rsid w:val="00FF4BFF"/>
    <w:rsid w:val="00FF5A13"/>
    <w:rsid w:val="00FF627F"/>
    <w:rsid w:val="00FF67BF"/>
    <w:rsid w:val="00FF6E91"/>
    <w:rsid w:val="00FF7A71"/>
    <w:rsid w:val="00FF7F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736E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4ACC"/>
    <w:pPr>
      <w:widowControl w:val="0"/>
      <w:spacing w:after="0" w:line="240" w:lineRule="auto"/>
      <w:jc w:val="both"/>
    </w:pPr>
    <w:rPr>
      <w:kern w:val="2"/>
      <w:sz w:val="21"/>
    </w:rPr>
  </w:style>
  <w:style w:type="paragraph" w:styleId="1">
    <w:name w:val="heading 1"/>
    <w:aliases w:val="h1"/>
    <w:basedOn w:val="a"/>
    <w:next w:val="a"/>
    <w:link w:val="1Char"/>
    <w:uiPriority w:val="99"/>
    <w:qFormat/>
    <w:rsid w:val="00D50457"/>
    <w:pPr>
      <w:keepNext/>
      <w:keepLines/>
      <w:numPr>
        <w:numId w:val="10"/>
      </w:numPr>
      <w:spacing w:before="480"/>
      <w:outlineLvl w:val="0"/>
    </w:pPr>
    <w:rPr>
      <w:rFonts w:ascii="Cambria" w:eastAsia="Times New Roman" w:hAnsi="Cambria"/>
      <w:b/>
      <w:bCs/>
      <w:color w:val="365F91"/>
      <w:sz w:val="28"/>
      <w:szCs w:val="28"/>
    </w:rPr>
  </w:style>
  <w:style w:type="paragraph" w:styleId="2">
    <w:name w:val="heading 2"/>
    <w:aliases w:val="h2"/>
    <w:basedOn w:val="a"/>
    <w:next w:val="a"/>
    <w:link w:val="2Char"/>
    <w:uiPriority w:val="99"/>
    <w:qFormat/>
    <w:rsid w:val="00D50457"/>
    <w:pPr>
      <w:keepNext/>
      <w:keepLines/>
      <w:numPr>
        <w:ilvl w:val="1"/>
        <w:numId w:val="10"/>
      </w:numPr>
      <w:spacing w:before="200"/>
      <w:outlineLvl w:val="1"/>
    </w:pPr>
    <w:rPr>
      <w:rFonts w:ascii="Cambria" w:eastAsia="Times New Roman" w:hAnsi="Cambria"/>
      <w:b/>
      <w:bCs/>
      <w:color w:val="4F81BD"/>
      <w:sz w:val="26"/>
      <w:szCs w:val="26"/>
    </w:rPr>
  </w:style>
  <w:style w:type="paragraph" w:styleId="3">
    <w:name w:val="heading 3"/>
    <w:aliases w:val="h3"/>
    <w:basedOn w:val="a"/>
    <w:next w:val="a"/>
    <w:link w:val="3Char"/>
    <w:uiPriority w:val="99"/>
    <w:qFormat/>
    <w:rsid w:val="00D50457"/>
    <w:pPr>
      <w:keepNext/>
      <w:numPr>
        <w:ilvl w:val="2"/>
        <w:numId w:val="10"/>
      </w:numPr>
      <w:spacing w:before="240" w:after="60"/>
      <w:outlineLvl w:val="2"/>
    </w:pPr>
    <w:rPr>
      <w:rFonts w:ascii="Cambria" w:eastAsia="Times New Roman" w:hAnsi="Cambria"/>
      <w:b/>
      <w:bCs/>
      <w:sz w:val="26"/>
      <w:szCs w:val="26"/>
    </w:rPr>
  </w:style>
  <w:style w:type="paragraph" w:styleId="40">
    <w:name w:val="heading 4"/>
    <w:aliases w:val="h4"/>
    <w:basedOn w:val="a"/>
    <w:next w:val="a"/>
    <w:link w:val="4Char"/>
    <w:uiPriority w:val="99"/>
    <w:qFormat/>
    <w:rsid w:val="00D50457"/>
    <w:pPr>
      <w:keepNext/>
      <w:numPr>
        <w:ilvl w:val="3"/>
        <w:numId w:val="10"/>
      </w:numPr>
      <w:spacing w:before="240" w:after="60"/>
      <w:outlineLvl w:val="3"/>
    </w:pPr>
    <w:rPr>
      <w:rFonts w:ascii="Calibri" w:eastAsia="Times New Roman" w:hAnsi="Calibri"/>
      <w:b/>
      <w:bCs/>
      <w:sz w:val="28"/>
      <w:szCs w:val="28"/>
    </w:rPr>
  </w:style>
  <w:style w:type="paragraph" w:styleId="5">
    <w:name w:val="heading 5"/>
    <w:aliases w:val="h5"/>
    <w:basedOn w:val="a"/>
    <w:next w:val="a"/>
    <w:link w:val="5Char"/>
    <w:uiPriority w:val="99"/>
    <w:qFormat/>
    <w:rsid w:val="00D50457"/>
    <w:pPr>
      <w:numPr>
        <w:ilvl w:val="4"/>
        <w:numId w:val="10"/>
      </w:numPr>
      <w:spacing w:before="240" w:after="60"/>
      <w:outlineLvl w:val="4"/>
    </w:pPr>
    <w:rPr>
      <w:rFonts w:ascii="Calibri" w:eastAsia="Times New Roman" w:hAnsi="Calibri"/>
      <w:b/>
      <w:bCs/>
      <w:i/>
      <w:iCs/>
      <w:sz w:val="26"/>
      <w:szCs w:val="26"/>
    </w:rPr>
  </w:style>
  <w:style w:type="paragraph" w:styleId="6">
    <w:name w:val="heading 6"/>
    <w:aliases w:val="h6"/>
    <w:basedOn w:val="a"/>
    <w:next w:val="a"/>
    <w:link w:val="6Char"/>
    <w:uiPriority w:val="99"/>
    <w:qFormat/>
    <w:rsid w:val="00D50457"/>
    <w:pPr>
      <w:numPr>
        <w:ilvl w:val="5"/>
        <w:numId w:val="10"/>
      </w:numPr>
      <w:spacing w:before="240" w:after="60"/>
      <w:outlineLvl w:val="5"/>
    </w:pPr>
    <w:rPr>
      <w:rFonts w:ascii="Calibri" w:eastAsia="Times New Roman" w:hAnsi="Calibri"/>
      <w:b/>
      <w:bCs/>
      <w:sz w:val="22"/>
    </w:rPr>
  </w:style>
  <w:style w:type="paragraph" w:styleId="7">
    <w:name w:val="heading 7"/>
    <w:aliases w:val="h7"/>
    <w:basedOn w:val="a"/>
    <w:next w:val="a"/>
    <w:link w:val="7Char"/>
    <w:uiPriority w:val="99"/>
    <w:qFormat/>
    <w:rsid w:val="00D50457"/>
    <w:pPr>
      <w:numPr>
        <w:ilvl w:val="6"/>
        <w:numId w:val="10"/>
      </w:numPr>
      <w:spacing w:before="240" w:after="60"/>
      <w:outlineLvl w:val="6"/>
    </w:pPr>
    <w:rPr>
      <w:rFonts w:ascii="Calibri" w:eastAsia="Times New Roman" w:hAnsi="Calibri"/>
      <w:sz w:val="24"/>
      <w:szCs w:val="24"/>
    </w:rPr>
  </w:style>
  <w:style w:type="paragraph" w:styleId="8">
    <w:name w:val="heading 8"/>
    <w:aliases w:val="h8"/>
    <w:basedOn w:val="a"/>
    <w:next w:val="a"/>
    <w:link w:val="8Char"/>
    <w:uiPriority w:val="99"/>
    <w:qFormat/>
    <w:rsid w:val="00D50457"/>
    <w:pPr>
      <w:numPr>
        <w:ilvl w:val="7"/>
        <w:numId w:val="10"/>
      </w:numPr>
      <w:spacing w:before="240" w:after="60"/>
      <w:outlineLvl w:val="7"/>
    </w:pPr>
    <w:rPr>
      <w:rFonts w:ascii="Calibri" w:eastAsia="Times New Roman" w:hAnsi="Calibri"/>
      <w:i/>
      <w:iCs/>
      <w:sz w:val="24"/>
      <w:szCs w:val="24"/>
    </w:rPr>
  </w:style>
  <w:style w:type="paragraph" w:styleId="9">
    <w:name w:val="heading 9"/>
    <w:aliases w:val="h9"/>
    <w:basedOn w:val="a"/>
    <w:next w:val="a"/>
    <w:link w:val="9Char"/>
    <w:uiPriority w:val="99"/>
    <w:qFormat/>
    <w:rsid w:val="00D50457"/>
    <w:pPr>
      <w:numPr>
        <w:ilvl w:val="8"/>
        <w:numId w:val="10"/>
      </w:numPr>
      <w:spacing w:before="240" w:after="60"/>
      <w:outlineLvl w:val="8"/>
    </w:pPr>
    <w:rPr>
      <w:rFonts w:ascii="Cambria" w:eastAsia="Times New Roman" w:hAnsi="Cambria"/>
      <w:sz w:val="22"/>
    </w:rPr>
  </w:style>
  <w:style w:type="character" w:default="1" w:styleId="a0">
    <w:name w:val="Default Paragraph Font"/>
    <w:uiPriority w:val="1"/>
    <w:semiHidden/>
    <w:unhideWhenUsed/>
    <w:rsid w:val="00A04ACC"/>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A04ACC"/>
  </w:style>
  <w:style w:type="character" w:customStyle="1" w:styleId="1Char">
    <w:name w:val="标题 1 Char"/>
    <w:aliases w:val="h1 Char"/>
    <w:link w:val="1"/>
    <w:uiPriority w:val="99"/>
    <w:rsid w:val="00D50457"/>
    <w:rPr>
      <w:rFonts w:ascii="Cambria" w:eastAsia="Times New Roman" w:hAnsi="Cambria" w:cs="Times New Roman"/>
      <w:b/>
      <w:bCs/>
      <w:color w:val="365F91"/>
      <w:sz w:val="28"/>
      <w:szCs w:val="28"/>
      <w:lang w:eastAsia="en-US"/>
    </w:rPr>
  </w:style>
  <w:style w:type="character" w:customStyle="1" w:styleId="2Char">
    <w:name w:val="标题 2 Char"/>
    <w:aliases w:val="h2 Char"/>
    <w:link w:val="2"/>
    <w:uiPriority w:val="99"/>
    <w:rsid w:val="00D50457"/>
    <w:rPr>
      <w:rFonts w:ascii="Cambria" w:eastAsia="Times New Roman" w:hAnsi="Cambria" w:cs="Times New Roman"/>
      <w:b/>
      <w:bCs/>
      <w:color w:val="4F81BD"/>
      <w:sz w:val="26"/>
      <w:szCs w:val="26"/>
      <w:lang w:eastAsia="en-US"/>
    </w:rPr>
  </w:style>
  <w:style w:type="character" w:customStyle="1" w:styleId="3Char">
    <w:name w:val="标题 3 Char"/>
    <w:aliases w:val="h3 Char"/>
    <w:link w:val="3"/>
    <w:uiPriority w:val="99"/>
    <w:rsid w:val="00D50457"/>
    <w:rPr>
      <w:rFonts w:ascii="Cambria" w:eastAsia="Times New Roman" w:hAnsi="Cambria" w:cs="Times New Roman"/>
      <w:b/>
      <w:bCs/>
      <w:sz w:val="26"/>
      <w:szCs w:val="26"/>
      <w:lang w:eastAsia="en-US"/>
    </w:rPr>
  </w:style>
  <w:style w:type="character" w:customStyle="1" w:styleId="4Char">
    <w:name w:val="标题 4 Char"/>
    <w:aliases w:val="h4 Char"/>
    <w:link w:val="40"/>
    <w:uiPriority w:val="99"/>
    <w:rsid w:val="00D50457"/>
    <w:rPr>
      <w:rFonts w:ascii="Calibri" w:eastAsia="Times New Roman" w:hAnsi="Calibri" w:cs="Times New Roman"/>
      <w:b/>
      <w:bCs/>
      <w:sz w:val="28"/>
      <w:szCs w:val="28"/>
      <w:lang w:eastAsia="en-US"/>
    </w:rPr>
  </w:style>
  <w:style w:type="character" w:customStyle="1" w:styleId="5Char">
    <w:name w:val="标题 5 Char"/>
    <w:aliases w:val="h5 Char"/>
    <w:link w:val="5"/>
    <w:uiPriority w:val="99"/>
    <w:rsid w:val="00D50457"/>
    <w:rPr>
      <w:rFonts w:ascii="Calibri" w:eastAsia="Times New Roman" w:hAnsi="Calibri" w:cs="Times New Roman"/>
      <w:b/>
      <w:bCs/>
      <w:i/>
      <w:iCs/>
      <w:sz w:val="26"/>
      <w:szCs w:val="26"/>
      <w:lang w:eastAsia="en-US"/>
    </w:rPr>
  </w:style>
  <w:style w:type="character" w:customStyle="1" w:styleId="6Char">
    <w:name w:val="标题 6 Char"/>
    <w:aliases w:val="h6 Char"/>
    <w:link w:val="6"/>
    <w:uiPriority w:val="99"/>
    <w:rsid w:val="00D50457"/>
    <w:rPr>
      <w:rFonts w:ascii="Calibri" w:eastAsia="Times New Roman" w:hAnsi="Calibri" w:cs="Times New Roman"/>
      <w:b/>
      <w:bCs/>
      <w:lang w:eastAsia="en-US"/>
    </w:rPr>
  </w:style>
  <w:style w:type="character" w:customStyle="1" w:styleId="7Char">
    <w:name w:val="标题 7 Char"/>
    <w:aliases w:val="h7 Char"/>
    <w:link w:val="7"/>
    <w:uiPriority w:val="99"/>
    <w:rsid w:val="00D50457"/>
    <w:rPr>
      <w:rFonts w:ascii="Calibri" w:eastAsia="Times New Roman" w:hAnsi="Calibri" w:cs="Times New Roman"/>
      <w:sz w:val="24"/>
      <w:szCs w:val="24"/>
      <w:lang w:eastAsia="en-US"/>
    </w:rPr>
  </w:style>
  <w:style w:type="character" w:customStyle="1" w:styleId="8Char">
    <w:name w:val="标题 8 Char"/>
    <w:aliases w:val="h8 Char"/>
    <w:link w:val="8"/>
    <w:uiPriority w:val="99"/>
    <w:rsid w:val="00D50457"/>
    <w:rPr>
      <w:rFonts w:ascii="Calibri" w:eastAsia="Times New Roman" w:hAnsi="Calibri" w:cs="Times New Roman"/>
      <w:i/>
      <w:iCs/>
      <w:sz w:val="24"/>
      <w:szCs w:val="24"/>
      <w:lang w:eastAsia="en-US"/>
    </w:rPr>
  </w:style>
  <w:style w:type="character" w:customStyle="1" w:styleId="9Char">
    <w:name w:val="标题 9 Char"/>
    <w:aliases w:val="h9 Char"/>
    <w:link w:val="9"/>
    <w:uiPriority w:val="99"/>
    <w:rsid w:val="00D50457"/>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a"/>
    <w:rsid w:val="00B51158"/>
    <w:pPr>
      <w:pBdr>
        <w:bottom w:val="dotted" w:sz="4" w:space="1" w:color="999999"/>
      </w:pBdr>
      <w:spacing w:before="300" w:after="180"/>
    </w:pPr>
    <w:rPr>
      <w:bCs/>
      <w:color w:val="808080"/>
      <w:sz w:val="24"/>
      <w:szCs w:val="24"/>
    </w:rPr>
  </w:style>
  <w:style w:type="character" w:styleId="a3">
    <w:name w:val="Hyperlink"/>
    <w:uiPriority w:val="99"/>
    <w:rsid w:val="00D50457"/>
    <w:rPr>
      <w:color w:val="0000FF"/>
      <w:u w:val="single"/>
    </w:rPr>
  </w:style>
  <w:style w:type="paragraph" w:styleId="a4">
    <w:name w:val="footer"/>
    <w:aliases w:val="f"/>
    <w:basedOn w:val="a5"/>
    <w:link w:val="Char"/>
    <w:uiPriority w:val="99"/>
    <w:rsid w:val="00D50457"/>
    <w:rPr>
      <w:i w:val="0"/>
      <w:sz w:val="20"/>
    </w:rPr>
  </w:style>
  <w:style w:type="character" w:customStyle="1" w:styleId="Char">
    <w:name w:val="页脚 Char"/>
    <w:aliases w:val="f Char"/>
    <w:link w:val="a4"/>
    <w:uiPriority w:val="99"/>
    <w:rsid w:val="00D50457"/>
    <w:rPr>
      <w:rFonts w:ascii="Arial" w:eastAsia="PMingLiU" w:hAnsi="Arial" w:cs="Times New Roman"/>
      <w:kern w:val="24"/>
      <w:sz w:val="20"/>
      <w:szCs w:val="20"/>
      <w:lang w:eastAsia="en-US"/>
    </w:rPr>
  </w:style>
  <w:style w:type="character" w:styleId="a6">
    <w:name w:val="page number"/>
    <w:basedOn w:val="a0"/>
    <w:rsid w:val="00B51158"/>
  </w:style>
  <w:style w:type="paragraph" w:styleId="20">
    <w:name w:val="toc 2"/>
    <w:aliases w:val="toc2"/>
    <w:basedOn w:val="a"/>
    <w:next w:val="a"/>
    <w:uiPriority w:val="39"/>
    <w:rsid w:val="00D50457"/>
    <w:pPr>
      <w:spacing w:line="280" w:lineRule="exact"/>
      <w:ind w:left="374" w:hanging="187"/>
    </w:pPr>
    <w:rPr>
      <w:rFonts w:eastAsia="宋体"/>
      <w:kern w:val="24"/>
    </w:rPr>
  </w:style>
  <w:style w:type="paragraph" w:styleId="10">
    <w:name w:val="toc 1"/>
    <w:basedOn w:val="a"/>
    <w:next w:val="a"/>
    <w:autoRedefine/>
    <w:uiPriority w:val="39"/>
    <w:rsid w:val="00D50457"/>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a"/>
    <w:link w:val="ClickandtypeChar"/>
    <w:uiPriority w:val="99"/>
    <w:rsid w:val="00B51158"/>
  </w:style>
  <w:style w:type="character" w:customStyle="1" w:styleId="ClickandtypeChar">
    <w:name w:val="Click and type Char"/>
    <w:basedOn w:val="a0"/>
    <w:link w:val="Clickandtype"/>
    <w:uiPriority w:val="99"/>
    <w:locked/>
    <w:rsid w:val="00B51158"/>
    <w:rPr>
      <w:rFonts w:ascii="Verdana" w:eastAsia="宋体"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a"/>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a0"/>
    <w:link w:val="Instruction"/>
    <w:rsid w:val="00B51158"/>
    <w:rPr>
      <w:rFonts w:ascii="Verdana" w:eastAsia="宋体" w:hAnsi="Verdana" w:cs="Times New Roman"/>
      <w:vanish/>
      <w:sz w:val="18"/>
      <w:szCs w:val="20"/>
      <w:shd w:val="clear" w:color="FFFFFF" w:fill="E7E9FF"/>
      <w:lang w:eastAsia="ja-JP"/>
    </w:rPr>
  </w:style>
  <w:style w:type="character" w:styleId="a7">
    <w:name w:val="FollowedHyperlink"/>
    <w:basedOn w:val="a0"/>
    <w:rsid w:val="00B51158"/>
    <w:rPr>
      <w:rFonts w:ascii="Verdana" w:hAnsi="Verdana"/>
      <w:color w:val="800000"/>
      <w:sz w:val="20"/>
      <w:szCs w:val="20"/>
      <w:u w:val="single"/>
    </w:rPr>
  </w:style>
  <w:style w:type="character" w:styleId="a8">
    <w:name w:val="line number"/>
    <w:basedOn w:val="a0"/>
    <w:rsid w:val="00B51158"/>
  </w:style>
  <w:style w:type="paragraph" w:styleId="a9">
    <w:name w:val="annotation text"/>
    <w:basedOn w:val="a"/>
    <w:link w:val="Char0"/>
    <w:uiPriority w:val="99"/>
    <w:rsid w:val="00B51158"/>
  </w:style>
  <w:style w:type="character" w:customStyle="1" w:styleId="Char0">
    <w:name w:val="批注文字 Char"/>
    <w:basedOn w:val="a0"/>
    <w:link w:val="a9"/>
    <w:uiPriority w:val="99"/>
    <w:rsid w:val="00B51158"/>
    <w:rPr>
      <w:rFonts w:ascii="Verdana" w:eastAsia="宋体" w:hAnsi="Verdana" w:cs="Times New Roman"/>
      <w:sz w:val="20"/>
      <w:szCs w:val="20"/>
    </w:rPr>
  </w:style>
  <w:style w:type="character" w:styleId="aa">
    <w:name w:val="annotation reference"/>
    <w:basedOn w:val="a0"/>
    <w:rsid w:val="00B51158"/>
  </w:style>
  <w:style w:type="paragraph" w:styleId="ab">
    <w:name w:val="Balloon Text"/>
    <w:basedOn w:val="a"/>
    <w:link w:val="Char1"/>
    <w:uiPriority w:val="99"/>
    <w:semiHidden/>
    <w:rsid w:val="00D50457"/>
    <w:rPr>
      <w:rFonts w:ascii="Tahoma" w:hAnsi="Tahoma" w:cs="Tahoma"/>
      <w:sz w:val="16"/>
      <w:szCs w:val="16"/>
    </w:rPr>
  </w:style>
  <w:style w:type="character" w:customStyle="1" w:styleId="Char1">
    <w:name w:val="批注框文本 Char"/>
    <w:link w:val="ab"/>
    <w:uiPriority w:val="99"/>
    <w:semiHidden/>
    <w:rsid w:val="00D50457"/>
    <w:rPr>
      <w:rFonts w:ascii="Tahoma" w:eastAsia="Calibri" w:hAnsi="Tahoma" w:cs="Tahoma"/>
      <w:sz w:val="16"/>
      <w:szCs w:val="16"/>
      <w:lang w:eastAsia="en-US"/>
    </w:rPr>
  </w:style>
  <w:style w:type="paragraph" w:styleId="30">
    <w:name w:val="toc 3"/>
    <w:aliases w:val="toc3"/>
    <w:basedOn w:val="a"/>
    <w:next w:val="a"/>
    <w:uiPriority w:val="39"/>
    <w:rsid w:val="00D50457"/>
    <w:pPr>
      <w:spacing w:line="280" w:lineRule="exact"/>
      <w:ind w:left="561" w:hanging="187"/>
    </w:pPr>
    <w:rPr>
      <w:rFonts w:eastAsia="宋体"/>
      <w:kern w:val="24"/>
    </w:rPr>
  </w:style>
  <w:style w:type="paragraph" w:customStyle="1" w:styleId="Titleheader">
    <w:name w:val="Title header"/>
    <w:basedOn w:val="a"/>
    <w:uiPriority w:val="99"/>
    <w:rsid w:val="00B51158"/>
    <w:pPr>
      <w:ind w:left="101"/>
    </w:pPr>
    <w:rPr>
      <w:color w:val="808080"/>
      <w:sz w:val="16"/>
    </w:rPr>
  </w:style>
  <w:style w:type="paragraph" w:customStyle="1" w:styleId="TableText">
    <w:name w:val="TableText"/>
    <w:basedOn w:val="a"/>
    <w:autoRedefine/>
    <w:rsid w:val="00B51158"/>
    <w:pPr>
      <w:spacing w:before="40" w:after="80"/>
    </w:pPr>
    <w:rPr>
      <w:rFonts w:eastAsia="Times New Roman"/>
      <w:color w:val="000000"/>
      <w:sz w:val="16"/>
    </w:rPr>
  </w:style>
  <w:style w:type="paragraph" w:customStyle="1" w:styleId="Titleheadervalue">
    <w:name w:val="Title header (value)"/>
    <w:basedOn w:val="a"/>
    <w:link w:val="TitleheadervalueChar"/>
    <w:rsid w:val="00B51158"/>
    <w:rPr>
      <w:sz w:val="16"/>
      <w:szCs w:val="16"/>
    </w:rPr>
  </w:style>
  <w:style w:type="character" w:customStyle="1" w:styleId="TitleheadervalueChar">
    <w:name w:val="Title header (value) Char"/>
    <w:basedOn w:val="a0"/>
    <w:link w:val="Titleheadervalue"/>
    <w:rsid w:val="00B51158"/>
    <w:rPr>
      <w:rFonts w:ascii="Verdana" w:eastAsia="宋体" w:hAnsi="Verdana" w:cs="Times New Roman"/>
      <w:sz w:val="16"/>
      <w:szCs w:val="16"/>
    </w:rPr>
  </w:style>
  <w:style w:type="paragraph" w:customStyle="1" w:styleId="Tableheader">
    <w:name w:val="Table header"/>
    <w:basedOn w:val="a"/>
    <w:rsid w:val="00B51158"/>
    <w:pPr>
      <w:ind w:left="101"/>
    </w:pPr>
    <w:rPr>
      <w:color w:val="FFFFFF"/>
      <w:sz w:val="16"/>
    </w:rPr>
  </w:style>
  <w:style w:type="paragraph" w:customStyle="1" w:styleId="ChangeHistorydate">
    <w:name w:val="Change History date"/>
    <w:basedOn w:val="a"/>
    <w:rsid w:val="00B51158"/>
    <w:rPr>
      <w:sz w:val="16"/>
    </w:rPr>
  </w:style>
  <w:style w:type="paragraph" w:customStyle="1" w:styleId="Icon1">
    <w:name w:val="Icon 1"/>
    <w:basedOn w:val="a"/>
    <w:rsid w:val="00B51158"/>
    <w:pPr>
      <w:jc w:val="center"/>
    </w:pPr>
    <w:rPr>
      <w:color w:val="FFFFFF"/>
    </w:rPr>
  </w:style>
  <w:style w:type="paragraph" w:customStyle="1" w:styleId="Icon2">
    <w:name w:val="Icon 2"/>
    <w:basedOn w:val="a"/>
    <w:rsid w:val="00B51158"/>
    <w:pPr>
      <w:jc w:val="right"/>
    </w:pPr>
  </w:style>
  <w:style w:type="paragraph" w:styleId="a5">
    <w:name w:val="header"/>
    <w:aliases w:val="h"/>
    <w:basedOn w:val="a"/>
    <w:link w:val="Char2"/>
    <w:uiPriority w:val="99"/>
    <w:rsid w:val="00D50457"/>
    <w:pPr>
      <w:spacing w:before="60" w:after="240" w:line="280" w:lineRule="exact"/>
      <w:jc w:val="right"/>
    </w:pPr>
    <w:rPr>
      <w:rFonts w:eastAsia="PMingLiU"/>
      <w:i/>
      <w:kern w:val="24"/>
      <w:sz w:val="18"/>
    </w:rPr>
  </w:style>
  <w:style w:type="character" w:customStyle="1" w:styleId="Char2">
    <w:name w:val="页眉 Char"/>
    <w:aliases w:val="h Char"/>
    <w:link w:val="a5"/>
    <w:uiPriority w:val="99"/>
    <w:rsid w:val="00D50457"/>
    <w:rPr>
      <w:rFonts w:ascii="Arial" w:eastAsia="PMingLiU" w:hAnsi="Arial" w:cs="Times New Roman"/>
      <w:i/>
      <w:kern w:val="24"/>
      <w:sz w:val="18"/>
      <w:szCs w:val="20"/>
      <w:lang w:eastAsia="en-US"/>
    </w:rPr>
  </w:style>
  <w:style w:type="paragraph" w:customStyle="1" w:styleId="Header1">
    <w:name w:val="Header1"/>
    <w:basedOn w:val="a5"/>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宋体" w:hAnsi="Verdana" w:cs="Times New Roman"/>
      <w:color w:val="999999"/>
      <w:sz w:val="16"/>
      <w:szCs w:val="16"/>
    </w:rPr>
  </w:style>
  <w:style w:type="paragraph" w:customStyle="1" w:styleId="Style12ptBoldDarkBlueLeft0">
    <w:name w:val="Style 12 pt Bold Dark Blue Left:  0&quot;"/>
    <w:basedOn w:val="a"/>
    <w:uiPriority w:val="99"/>
    <w:rsid w:val="00B51158"/>
    <w:rPr>
      <w:b/>
      <w:bCs/>
      <w:color w:val="4D60A5"/>
      <w:sz w:val="24"/>
      <w:szCs w:val="24"/>
    </w:rPr>
  </w:style>
  <w:style w:type="paragraph" w:customStyle="1" w:styleId="Style8ptBlueLeft0Right0">
    <w:name w:val="Style 8 pt Blue Left:  0&quot; Right:  0&quot;"/>
    <w:basedOn w:val="a"/>
    <w:uiPriority w:val="99"/>
    <w:rsid w:val="00B51158"/>
    <w:rPr>
      <w:color w:val="CC6600"/>
      <w:sz w:val="16"/>
      <w:szCs w:val="16"/>
    </w:rPr>
  </w:style>
  <w:style w:type="paragraph" w:customStyle="1" w:styleId="TableHeading">
    <w:name w:val="TableHeading"/>
    <w:basedOn w:val="TableText"/>
    <w:rsid w:val="00B51158"/>
    <w:rPr>
      <w:b/>
      <w:bCs/>
    </w:rPr>
  </w:style>
  <w:style w:type="paragraph" w:styleId="ac">
    <w:name w:val="annotation subject"/>
    <w:basedOn w:val="a9"/>
    <w:next w:val="a9"/>
    <w:link w:val="Char3"/>
    <w:rsid w:val="00B51158"/>
    <w:pPr>
      <w:ind w:left="720" w:right="720"/>
    </w:pPr>
    <w:rPr>
      <w:b/>
      <w:bCs/>
    </w:rPr>
  </w:style>
  <w:style w:type="character" w:customStyle="1" w:styleId="Char3">
    <w:name w:val="批注主题 Char"/>
    <w:basedOn w:val="Char0"/>
    <w:link w:val="ac"/>
    <w:rsid w:val="00B51158"/>
    <w:rPr>
      <w:rFonts w:ascii="Verdana" w:eastAsia="宋体" w:hAnsi="Verdana" w:cs="Times New Roman"/>
      <w:b/>
      <w:bCs/>
      <w:sz w:val="20"/>
      <w:szCs w:val="20"/>
    </w:rPr>
  </w:style>
  <w:style w:type="character" w:styleId="ad">
    <w:name w:val="Intense Emphasis"/>
    <w:basedOn w:val="a0"/>
    <w:uiPriority w:val="21"/>
    <w:qFormat/>
    <w:rsid w:val="00B51158"/>
    <w:rPr>
      <w:b/>
      <w:bCs/>
      <w:i/>
      <w:iCs/>
      <w:color w:val="4F81BD"/>
    </w:rPr>
  </w:style>
  <w:style w:type="paragraph" w:styleId="ae">
    <w:name w:val="Normal (Web)"/>
    <w:basedOn w:val="a"/>
    <w:uiPriority w:val="99"/>
    <w:rsid w:val="00D50457"/>
    <w:rPr>
      <w:rFonts w:ascii="Verdana" w:hAnsi="Verdana"/>
      <w:sz w:val="24"/>
      <w:szCs w:val="24"/>
    </w:rPr>
  </w:style>
  <w:style w:type="character" w:styleId="af">
    <w:name w:val="Strong"/>
    <w:uiPriority w:val="99"/>
    <w:qFormat/>
    <w:rsid w:val="00D50457"/>
    <w:rPr>
      <w:b/>
      <w:bCs/>
    </w:rPr>
  </w:style>
  <w:style w:type="paragraph" w:styleId="af0">
    <w:name w:val="List Paragraph"/>
    <w:basedOn w:val="a"/>
    <w:link w:val="Char4"/>
    <w:qFormat/>
    <w:rsid w:val="00D50457"/>
    <w:pPr>
      <w:ind w:left="720"/>
      <w:contextualSpacing/>
    </w:pPr>
  </w:style>
  <w:style w:type="paragraph" w:customStyle="1" w:styleId="clickandtype0">
    <w:name w:val="clickandtype"/>
    <w:basedOn w:val="a"/>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宋体" w:hAnsi="Verdana" w:cs="Verdana"/>
      <w:color w:val="000000"/>
      <w:sz w:val="24"/>
      <w:szCs w:val="24"/>
    </w:rPr>
  </w:style>
  <w:style w:type="paragraph" w:styleId="af1">
    <w:name w:val="Document Map"/>
    <w:basedOn w:val="a"/>
    <w:link w:val="Char5"/>
    <w:rsid w:val="00B51158"/>
    <w:rPr>
      <w:rFonts w:ascii="Tahoma" w:hAnsi="Tahoma" w:cs="Tahoma"/>
      <w:sz w:val="16"/>
      <w:szCs w:val="16"/>
    </w:rPr>
  </w:style>
  <w:style w:type="character" w:customStyle="1" w:styleId="Char5">
    <w:name w:val="文档结构图 Char"/>
    <w:basedOn w:val="a0"/>
    <w:link w:val="af1"/>
    <w:rsid w:val="00B51158"/>
    <w:rPr>
      <w:rFonts w:ascii="Tahoma" w:eastAsia="宋体" w:hAnsi="Tahoma" w:cs="Tahoma"/>
      <w:sz w:val="16"/>
      <w:szCs w:val="16"/>
    </w:rPr>
  </w:style>
  <w:style w:type="character" w:styleId="af2">
    <w:name w:val="Emphasis"/>
    <w:basedOn w:val="a0"/>
    <w:uiPriority w:val="20"/>
    <w:qFormat/>
    <w:rsid w:val="00B51158"/>
    <w:rPr>
      <w:i/>
      <w:iCs/>
    </w:rPr>
  </w:style>
  <w:style w:type="paragraph" w:styleId="af3">
    <w:name w:val="List Bullet"/>
    <w:basedOn w:val="a"/>
    <w:uiPriority w:val="99"/>
    <w:rsid w:val="00D50457"/>
    <w:pPr>
      <w:tabs>
        <w:tab w:val="num" w:pos="360"/>
      </w:tabs>
      <w:ind w:left="360" w:hanging="360"/>
      <w:contextualSpacing/>
    </w:pPr>
  </w:style>
  <w:style w:type="paragraph" w:styleId="21">
    <w:name w:val="List Bullet 2"/>
    <w:basedOn w:val="af3"/>
    <w:rsid w:val="00B51158"/>
    <w:pPr>
      <w:numPr>
        <w:ilvl w:val="1"/>
      </w:numPr>
      <w:tabs>
        <w:tab w:val="num" w:pos="360"/>
        <w:tab w:val="num" w:pos="540"/>
      </w:tabs>
      <w:ind w:left="540" w:hanging="360"/>
    </w:pPr>
  </w:style>
  <w:style w:type="paragraph" w:styleId="31">
    <w:name w:val="List Bullet 3"/>
    <w:basedOn w:val="a"/>
    <w:uiPriority w:val="99"/>
    <w:rsid w:val="00D50457"/>
    <w:pPr>
      <w:tabs>
        <w:tab w:val="num" w:pos="1080"/>
      </w:tabs>
      <w:ind w:left="1080" w:hanging="360"/>
      <w:contextualSpacing/>
    </w:pPr>
  </w:style>
  <w:style w:type="paragraph" w:styleId="41">
    <w:name w:val="List Bullet 4"/>
    <w:basedOn w:val="af3"/>
    <w:rsid w:val="00B51158"/>
    <w:pPr>
      <w:numPr>
        <w:ilvl w:val="3"/>
      </w:numPr>
      <w:tabs>
        <w:tab w:val="num" w:pos="360"/>
        <w:tab w:val="num" w:pos="540"/>
      </w:tabs>
      <w:ind w:left="540" w:hanging="360"/>
    </w:pPr>
  </w:style>
  <w:style w:type="paragraph" w:styleId="50">
    <w:name w:val="List Bullet 5"/>
    <w:basedOn w:val="af3"/>
    <w:rsid w:val="00B51158"/>
    <w:pPr>
      <w:numPr>
        <w:ilvl w:val="4"/>
      </w:numPr>
      <w:tabs>
        <w:tab w:val="num" w:pos="360"/>
        <w:tab w:val="num" w:pos="540"/>
      </w:tabs>
      <w:ind w:left="540" w:hanging="360"/>
    </w:pPr>
  </w:style>
  <w:style w:type="paragraph" w:customStyle="1" w:styleId="ListBullet6">
    <w:name w:val="List Bullet 6"/>
    <w:basedOn w:val="af3"/>
    <w:rsid w:val="00B51158"/>
    <w:pPr>
      <w:numPr>
        <w:ilvl w:val="5"/>
      </w:numPr>
      <w:tabs>
        <w:tab w:val="num" w:pos="360"/>
        <w:tab w:val="num" w:pos="540"/>
      </w:tabs>
      <w:ind w:left="540" w:hanging="360"/>
    </w:pPr>
  </w:style>
  <w:style w:type="paragraph" w:customStyle="1" w:styleId="ListBullet7">
    <w:name w:val="List Bullet 7"/>
    <w:basedOn w:val="af3"/>
    <w:rsid w:val="00B51158"/>
    <w:pPr>
      <w:numPr>
        <w:ilvl w:val="6"/>
      </w:numPr>
      <w:tabs>
        <w:tab w:val="num" w:pos="360"/>
        <w:tab w:val="num" w:pos="540"/>
      </w:tabs>
      <w:ind w:left="540" w:hanging="360"/>
    </w:pPr>
  </w:style>
  <w:style w:type="paragraph" w:customStyle="1" w:styleId="ListBullet8">
    <w:name w:val="List Bullet 8"/>
    <w:basedOn w:val="af3"/>
    <w:rsid w:val="00B51158"/>
    <w:pPr>
      <w:numPr>
        <w:ilvl w:val="7"/>
      </w:numPr>
      <w:tabs>
        <w:tab w:val="num" w:pos="360"/>
        <w:tab w:val="num" w:pos="540"/>
      </w:tabs>
      <w:ind w:left="540" w:hanging="360"/>
    </w:pPr>
  </w:style>
  <w:style w:type="paragraph" w:customStyle="1" w:styleId="ListBullet9">
    <w:name w:val="List Bullet 9"/>
    <w:basedOn w:val="af3"/>
    <w:rsid w:val="00B51158"/>
    <w:pPr>
      <w:numPr>
        <w:ilvl w:val="8"/>
      </w:numPr>
      <w:tabs>
        <w:tab w:val="num" w:pos="360"/>
        <w:tab w:val="num" w:pos="540"/>
      </w:tabs>
      <w:ind w:left="540" w:hanging="360"/>
    </w:pPr>
  </w:style>
  <w:style w:type="paragraph" w:styleId="af4">
    <w:name w:val="caption"/>
    <w:basedOn w:val="a"/>
    <w:next w:val="a"/>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a"/>
    <w:rsid w:val="00B51158"/>
    <w:pPr>
      <w:numPr>
        <w:numId w:val="1"/>
      </w:numPr>
      <w:tabs>
        <w:tab w:val="left" w:pos="274"/>
      </w:tabs>
      <w:spacing w:before="180" w:after="180"/>
      <w:ind w:left="274" w:hanging="274"/>
    </w:pPr>
    <w:rPr>
      <w:kern w:val="24"/>
    </w:rPr>
  </w:style>
  <w:style w:type="character" w:styleId="af5">
    <w:name w:val="Placeholder Text"/>
    <w:uiPriority w:val="99"/>
    <w:semiHidden/>
    <w:rsid w:val="00D50457"/>
    <w:rPr>
      <w:i/>
    </w:rPr>
  </w:style>
  <w:style w:type="paragraph" w:styleId="af6">
    <w:name w:val="No Spacing"/>
    <w:link w:val="Char6"/>
    <w:uiPriority w:val="1"/>
    <w:qFormat/>
    <w:rsid w:val="00587C81"/>
    <w:pPr>
      <w:spacing w:after="0" w:line="240" w:lineRule="auto"/>
    </w:pPr>
    <w:rPr>
      <w:lang w:eastAsia="en-US"/>
    </w:rPr>
  </w:style>
  <w:style w:type="character" w:customStyle="1" w:styleId="Char6">
    <w:name w:val="无间隔 Char"/>
    <w:basedOn w:val="a0"/>
    <w:link w:val="af6"/>
    <w:uiPriority w:val="1"/>
    <w:rsid w:val="00587C81"/>
    <w:rPr>
      <w:lang w:eastAsia="en-US"/>
    </w:rPr>
  </w:style>
  <w:style w:type="paragraph" w:customStyle="1" w:styleId="FooterOdd">
    <w:name w:val="Footer Odd"/>
    <w:basedOn w:val="a"/>
    <w:qFormat/>
    <w:rsid w:val="00007F2E"/>
    <w:pPr>
      <w:pBdr>
        <w:top w:val="single" w:sz="4" w:space="1" w:color="4F81BD" w:themeColor="accent1"/>
      </w:pBdr>
      <w:spacing w:after="180" w:line="264" w:lineRule="auto"/>
      <w:jc w:val="right"/>
    </w:pPr>
    <w:rPr>
      <w:rFonts w:eastAsiaTheme="minorHAnsi"/>
      <w:color w:val="1F497D" w:themeColor="text2"/>
      <w:lang w:eastAsia="ja-JP"/>
    </w:rPr>
  </w:style>
  <w:style w:type="paragraph" w:customStyle="1" w:styleId="FooterRight">
    <w:name w:val="Footer Right"/>
    <w:basedOn w:val="a4"/>
    <w:uiPriority w:val="35"/>
    <w:qFormat/>
    <w:rsid w:val="00007F2E"/>
    <w:pPr>
      <w:pBdr>
        <w:top w:val="dashed" w:sz="4" w:space="18" w:color="7F7F7F"/>
      </w:pBdr>
      <w:spacing w:after="200"/>
      <w:contextualSpacing/>
    </w:pPr>
    <w:rPr>
      <w:rFonts w:eastAsiaTheme="minorHAnsi"/>
      <w:color w:val="7F7F7F" w:themeColor="text1" w:themeTint="80"/>
      <w:szCs w:val="18"/>
      <w:lang w:eastAsia="ja-JP"/>
    </w:rPr>
  </w:style>
  <w:style w:type="paragraph" w:customStyle="1" w:styleId="NumberedList1">
    <w:name w:val="Numbered List 1"/>
    <w:aliases w:val="nl1"/>
    <w:basedOn w:val="a"/>
    <w:rsid w:val="00470946"/>
    <w:pPr>
      <w:tabs>
        <w:tab w:val="num" w:pos="360"/>
      </w:tabs>
      <w:spacing w:before="60" w:after="60" w:line="260" w:lineRule="exact"/>
      <w:ind w:left="360" w:hanging="360"/>
    </w:pPr>
    <w:rPr>
      <w:color w:val="000000"/>
    </w:rPr>
  </w:style>
  <w:style w:type="character" w:customStyle="1" w:styleId="Char4">
    <w:name w:val="列出段落 Char"/>
    <w:basedOn w:val="a0"/>
    <w:link w:val="af0"/>
    <w:locked/>
    <w:rsid w:val="004D043F"/>
    <w:rPr>
      <w:rFonts w:ascii="Arial" w:eastAsia="Calibri" w:hAnsi="Arial" w:cs="Times New Roman"/>
      <w:sz w:val="20"/>
      <w:szCs w:val="20"/>
      <w:lang w:eastAsia="en-US"/>
    </w:rPr>
  </w:style>
  <w:style w:type="paragraph" w:customStyle="1" w:styleId="ChapterNumber">
    <w:name w:val="Chapter Number"/>
    <w:basedOn w:val="a"/>
    <w:next w:val="LWPChapterPaperTitle"/>
    <w:autoRedefine/>
    <w:uiPriority w:val="99"/>
    <w:semiHidden/>
    <w:rsid w:val="00D50457"/>
    <w:rPr>
      <w:b/>
      <w:caps/>
      <w:color w:val="7F7F7F"/>
      <w:sz w:val="24"/>
    </w:rPr>
  </w:style>
  <w:style w:type="paragraph" w:customStyle="1" w:styleId="LWPChapterPaperTitle">
    <w:name w:val="LWP: Chapter/Paper Title"/>
    <w:basedOn w:val="a"/>
    <w:next w:val="LWPParagraphText"/>
    <w:qFormat/>
    <w:rsid w:val="00D50457"/>
    <w:pPr>
      <w:pBdr>
        <w:bottom w:val="single" w:sz="4" w:space="1" w:color="auto"/>
      </w:pBdr>
      <w:spacing w:before="120"/>
    </w:pPr>
    <w:rPr>
      <w:b/>
      <w:color w:val="1F497D"/>
      <w:sz w:val="56"/>
    </w:rPr>
  </w:style>
  <w:style w:type="paragraph" w:customStyle="1" w:styleId="LWPParagraphText">
    <w:name w:val="LWP: Paragraph Text"/>
    <w:basedOn w:val="a"/>
    <w:qFormat/>
    <w:rsid w:val="00D50457"/>
    <w:pPr>
      <w:spacing w:line="260" w:lineRule="exact"/>
    </w:pPr>
  </w:style>
  <w:style w:type="paragraph" w:styleId="af7">
    <w:name w:val="Title"/>
    <w:basedOn w:val="a"/>
    <w:next w:val="a"/>
    <w:link w:val="Char7"/>
    <w:uiPriority w:val="99"/>
    <w:qFormat/>
    <w:rsid w:val="00D50457"/>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Char7">
    <w:name w:val="标题 Char"/>
    <w:link w:val="af7"/>
    <w:uiPriority w:val="99"/>
    <w:rsid w:val="00D50457"/>
    <w:rPr>
      <w:rFonts w:ascii="Cambria" w:eastAsia="Times New Roman" w:hAnsi="Cambria" w:cs="Times New Roman"/>
      <w:color w:val="17365D"/>
      <w:spacing w:val="5"/>
      <w:kern w:val="28"/>
      <w:sz w:val="52"/>
      <w:szCs w:val="52"/>
      <w:lang w:eastAsia="en-US"/>
    </w:rPr>
  </w:style>
  <w:style w:type="paragraph" w:customStyle="1" w:styleId="ChapterTOC">
    <w:name w:val="Chapter TOC"/>
    <w:basedOn w:val="af3"/>
    <w:next w:val="a"/>
    <w:autoRedefine/>
    <w:uiPriority w:val="99"/>
    <w:semiHidden/>
    <w:rsid w:val="00D50457"/>
    <w:pPr>
      <w:numPr>
        <w:numId w:val="3"/>
      </w:numPr>
      <w:ind w:left="360"/>
    </w:pPr>
    <w:rPr>
      <w:b/>
      <w:color w:val="7F7F7F"/>
    </w:rPr>
  </w:style>
  <w:style w:type="paragraph" w:styleId="60">
    <w:name w:val="toc 6"/>
    <w:basedOn w:val="a"/>
    <w:next w:val="a"/>
    <w:autoRedefine/>
    <w:uiPriority w:val="99"/>
    <w:semiHidden/>
    <w:rsid w:val="00D50457"/>
    <w:pPr>
      <w:spacing w:after="100"/>
      <w:ind w:left="1100"/>
    </w:pPr>
  </w:style>
  <w:style w:type="paragraph" w:customStyle="1" w:styleId="LWPHeading1H1">
    <w:name w:val="LWP: Heading 1 (H1)"/>
    <w:basedOn w:val="1"/>
    <w:next w:val="LWPParagraphText"/>
    <w:qFormat/>
    <w:rsid w:val="00D50457"/>
    <w:pPr>
      <w:keepLines w:val="0"/>
      <w:numPr>
        <w:numId w:val="0"/>
      </w:numPr>
      <w:spacing w:before="0" w:after="120"/>
    </w:pPr>
    <w:rPr>
      <w:rFonts w:ascii="Arial" w:hAnsi="Arial"/>
      <w:color w:val="auto"/>
      <w:sz w:val="36"/>
      <w:szCs w:val="36"/>
    </w:rPr>
  </w:style>
  <w:style w:type="paragraph" w:customStyle="1" w:styleId="LWPHeading2H2">
    <w:name w:val="LWP: Heading 2 (H2)"/>
    <w:basedOn w:val="2"/>
    <w:next w:val="LWPParagraphText"/>
    <w:qFormat/>
    <w:rsid w:val="00D50457"/>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af3"/>
    <w:qFormat/>
    <w:rsid w:val="00D50457"/>
    <w:pPr>
      <w:numPr>
        <w:numId w:val="6"/>
      </w:numPr>
      <w:contextualSpacing w:val="0"/>
    </w:pPr>
  </w:style>
  <w:style w:type="paragraph" w:customStyle="1" w:styleId="LWPListBulletLevel2">
    <w:name w:val="LWP: List Bullet (Level 2)"/>
    <w:basedOn w:val="LWPListBulletLevel1"/>
    <w:qFormat/>
    <w:rsid w:val="00D50457"/>
    <w:pPr>
      <w:numPr>
        <w:numId w:val="4"/>
      </w:numPr>
      <w:ind w:left="1080"/>
    </w:pPr>
  </w:style>
  <w:style w:type="paragraph" w:customStyle="1" w:styleId="LWPListBulletLevel3">
    <w:name w:val="LWP: List Bullet (Level 3)"/>
    <w:basedOn w:val="31"/>
    <w:qFormat/>
    <w:rsid w:val="00D50457"/>
    <w:pPr>
      <w:numPr>
        <w:numId w:val="5"/>
      </w:numPr>
      <w:ind w:left="1440"/>
    </w:pPr>
  </w:style>
  <w:style w:type="paragraph" w:customStyle="1" w:styleId="LWPParagraphinListLevel1">
    <w:name w:val="LWP: Paragraph in List (Level 1)"/>
    <w:basedOn w:val="af0"/>
    <w:qFormat/>
    <w:rsid w:val="00D50457"/>
    <w:pPr>
      <w:spacing w:before="40"/>
    </w:pPr>
  </w:style>
  <w:style w:type="paragraph" w:customStyle="1" w:styleId="LWPHeading3H3">
    <w:name w:val="LWP: Heading 3 (H3)"/>
    <w:basedOn w:val="3"/>
    <w:next w:val="LWPParagraphText"/>
    <w:qFormat/>
    <w:rsid w:val="00D50457"/>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D50457"/>
    <w:pPr>
      <w:contextualSpacing w:val="0"/>
    </w:pPr>
  </w:style>
  <w:style w:type="paragraph" w:customStyle="1" w:styleId="Figure">
    <w:name w:val="Figure"/>
    <w:aliases w:val="fig"/>
    <w:basedOn w:val="LWPParagraphText"/>
    <w:next w:val="LWPParagraphText"/>
    <w:autoRedefine/>
    <w:uiPriority w:val="99"/>
    <w:semiHidden/>
    <w:qFormat/>
    <w:rsid w:val="00D50457"/>
    <w:pPr>
      <w:keepNext/>
      <w:spacing w:after="600"/>
    </w:pPr>
    <w:rPr>
      <w:noProof/>
    </w:rPr>
  </w:style>
  <w:style w:type="paragraph" w:customStyle="1" w:styleId="LWPFigureCaption">
    <w:name w:val="LWP: Figure Caption"/>
    <w:basedOn w:val="LWPParagraphText"/>
    <w:next w:val="LWPParagraphText"/>
    <w:qFormat/>
    <w:rsid w:val="00D50457"/>
    <w:rPr>
      <w:b/>
      <w:color w:val="4F81BD"/>
      <w:sz w:val="18"/>
    </w:rPr>
  </w:style>
  <w:style w:type="paragraph" w:customStyle="1" w:styleId="LWPHeading4H4">
    <w:name w:val="LWP: Heading 4 (H4)"/>
    <w:basedOn w:val="40"/>
    <w:next w:val="LWPParagraphText"/>
    <w:qFormat/>
    <w:rsid w:val="00D50457"/>
    <w:pPr>
      <w:numPr>
        <w:ilvl w:val="0"/>
        <w:numId w:val="0"/>
      </w:numPr>
      <w:spacing w:after="120"/>
    </w:pPr>
    <w:rPr>
      <w:rFonts w:ascii="Arial" w:hAnsi="Arial"/>
      <w:color w:val="4F81BD"/>
      <w:sz w:val="21"/>
      <w:szCs w:val="21"/>
    </w:rPr>
  </w:style>
  <w:style w:type="paragraph" w:customStyle="1" w:styleId="LWPListNumberLevel1">
    <w:name w:val="LWP: List Number (Level 1)"/>
    <w:basedOn w:val="af8"/>
    <w:qFormat/>
    <w:rsid w:val="00D50457"/>
    <w:pPr>
      <w:numPr>
        <w:numId w:val="11"/>
      </w:numPr>
      <w:contextualSpacing w:val="0"/>
    </w:pPr>
  </w:style>
  <w:style w:type="paragraph" w:styleId="af8">
    <w:name w:val="List Number"/>
    <w:basedOn w:val="a"/>
    <w:uiPriority w:val="99"/>
    <w:semiHidden/>
    <w:rsid w:val="00D50457"/>
    <w:pPr>
      <w:tabs>
        <w:tab w:val="num" w:pos="360"/>
      </w:tabs>
      <w:ind w:left="360" w:hanging="360"/>
      <w:contextualSpacing/>
    </w:pPr>
  </w:style>
  <w:style w:type="paragraph" w:customStyle="1" w:styleId="LWPAlertText">
    <w:name w:val="LWP: Alert Text"/>
    <w:basedOn w:val="LWPParagraphText"/>
    <w:next w:val="LWPParagraphText"/>
    <w:qFormat/>
    <w:rsid w:val="00D50457"/>
    <w:pPr>
      <w:spacing w:before="120"/>
      <w:ind w:left="360"/>
    </w:pPr>
    <w:rPr>
      <w:i/>
      <w:sz w:val="19"/>
    </w:rPr>
  </w:style>
  <w:style w:type="paragraph" w:customStyle="1" w:styleId="LWPAlertTextinList">
    <w:name w:val="LWP: Alert Text in List"/>
    <w:basedOn w:val="LWPAlertText"/>
    <w:next w:val="LWPParagraphText"/>
    <w:qFormat/>
    <w:rsid w:val="00D50457"/>
    <w:pPr>
      <w:ind w:left="720"/>
    </w:pPr>
  </w:style>
  <w:style w:type="paragraph" w:customStyle="1" w:styleId="LWPFigureinList">
    <w:name w:val="LWP: Figure in List"/>
    <w:basedOn w:val="LWPFigure"/>
    <w:next w:val="LWPFigureCaptioninList"/>
    <w:qFormat/>
    <w:rsid w:val="00D50457"/>
    <w:pPr>
      <w:ind w:left="720"/>
    </w:pPr>
  </w:style>
  <w:style w:type="paragraph" w:customStyle="1" w:styleId="LWPFigureCaptioninList">
    <w:name w:val="LWP: Figure Caption in List"/>
    <w:basedOn w:val="LWPFigureCaption"/>
    <w:next w:val="LWPParagraphText"/>
    <w:qFormat/>
    <w:rsid w:val="00D50457"/>
    <w:pPr>
      <w:ind w:left="720"/>
    </w:pPr>
  </w:style>
  <w:style w:type="paragraph" w:customStyle="1" w:styleId="LWPProcedureHeading">
    <w:name w:val="LWP: Procedure Heading"/>
    <w:basedOn w:val="a"/>
    <w:next w:val="LWPListNumberLevel1"/>
    <w:qFormat/>
    <w:rsid w:val="00D50457"/>
    <w:pPr>
      <w:keepNext/>
      <w:numPr>
        <w:numId w:val="9"/>
      </w:numPr>
      <w:spacing w:before="120"/>
    </w:pPr>
    <w:rPr>
      <w:b/>
      <w:color w:val="0830B0"/>
    </w:rPr>
  </w:style>
  <w:style w:type="paragraph" w:customStyle="1" w:styleId="LWPSpaceafterTablesCodeBlocks">
    <w:name w:val="LWP: Space after Tables/Code Blocks"/>
    <w:basedOn w:val="a"/>
    <w:next w:val="a"/>
    <w:qFormat/>
    <w:rsid w:val="00D50457"/>
    <w:rPr>
      <w:sz w:val="16"/>
    </w:rPr>
  </w:style>
  <w:style w:type="paragraph" w:customStyle="1" w:styleId="LWPCodeBlock">
    <w:name w:val="LWP: Code Block"/>
    <w:basedOn w:val="a"/>
    <w:link w:val="LWPCodeBlockChar"/>
    <w:qFormat/>
    <w:rsid w:val="00D50457"/>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D50457"/>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D50457"/>
    <w:pPr>
      <w:ind w:left="720"/>
    </w:pPr>
  </w:style>
  <w:style w:type="paragraph" w:customStyle="1" w:styleId="LWPTableCaption">
    <w:name w:val="LWP: Table Caption"/>
    <w:basedOn w:val="LWPFigureCaption"/>
    <w:next w:val="LWPParagraphText"/>
    <w:qFormat/>
    <w:rsid w:val="00D50457"/>
    <w:pPr>
      <w:keepNext/>
      <w:spacing w:before="120"/>
    </w:pPr>
  </w:style>
  <w:style w:type="paragraph" w:customStyle="1" w:styleId="LWPTableCaptioninList">
    <w:name w:val="LWP: Table Caption in List"/>
    <w:basedOn w:val="LWPTableCaption"/>
    <w:next w:val="LWPParagraphinListLevel1"/>
    <w:qFormat/>
    <w:rsid w:val="00D50457"/>
    <w:pPr>
      <w:ind w:left="720"/>
    </w:pPr>
  </w:style>
  <w:style w:type="paragraph" w:customStyle="1" w:styleId="LWPTableText">
    <w:name w:val="LWP: Table Text"/>
    <w:basedOn w:val="a"/>
    <w:qFormat/>
    <w:rsid w:val="00D50457"/>
    <w:pPr>
      <w:spacing w:line="240" w:lineRule="exact"/>
    </w:pPr>
    <w:rPr>
      <w:rFonts w:eastAsia="Times New Roman" w:cs="Segoe"/>
      <w:sz w:val="18"/>
      <w:szCs w:val="18"/>
    </w:rPr>
  </w:style>
  <w:style w:type="table" w:styleId="af9">
    <w:name w:val="Table Grid"/>
    <w:basedOn w:val="a1"/>
    <w:uiPriority w:val="59"/>
    <w:rsid w:val="00D50457"/>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WPTableHeading">
    <w:name w:val="LWP: Table Heading"/>
    <w:basedOn w:val="LWPParagraphText"/>
    <w:qFormat/>
    <w:rsid w:val="00D50457"/>
    <w:pPr>
      <w:spacing w:after="60"/>
    </w:pPr>
    <w:rPr>
      <w:b/>
    </w:rPr>
  </w:style>
  <w:style w:type="paragraph" w:customStyle="1" w:styleId="LWPTableBulletList">
    <w:name w:val="LWP: Table Bullet List"/>
    <w:basedOn w:val="LWPListBulletLevel1"/>
    <w:qFormat/>
    <w:rsid w:val="00D50457"/>
    <w:pPr>
      <w:numPr>
        <w:numId w:val="8"/>
      </w:numPr>
    </w:pPr>
    <w:rPr>
      <w:sz w:val="18"/>
    </w:rPr>
  </w:style>
  <w:style w:type="paragraph" w:customStyle="1" w:styleId="LWPTableNumberList">
    <w:name w:val="LWP: Table Number List"/>
    <w:basedOn w:val="LWPTableText"/>
    <w:qFormat/>
    <w:rsid w:val="00D50457"/>
    <w:pPr>
      <w:numPr>
        <w:numId w:val="7"/>
      </w:numPr>
      <w:spacing w:line="276" w:lineRule="auto"/>
      <w:contextualSpacing/>
    </w:pPr>
  </w:style>
  <w:style w:type="paragraph" w:styleId="70">
    <w:name w:val="toc 7"/>
    <w:basedOn w:val="a"/>
    <w:next w:val="a"/>
    <w:autoRedefine/>
    <w:uiPriority w:val="99"/>
    <w:semiHidden/>
    <w:rsid w:val="00D50457"/>
    <w:pPr>
      <w:spacing w:after="100"/>
      <w:ind w:left="1320"/>
    </w:pPr>
  </w:style>
  <w:style w:type="paragraph" w:customStyle="1" w:styleId="LWPSidebarTitle">
    <w:name w:val="LWP: Sidebar Title"/>
    <w:basedOn w:val="LWPHeading1H1"/>
    <w:next w:val="LWPSidebarSubtitle"/>
    <w:qFormat/>
    <w:rsid w:val="00D50457"/>
    <w:pPr>
      <w:spacing w:before="200"/>
    </w:pPr>
    <w:rPr>
      <w:color w:val="1F497D"/>
      <w:sz w:val="32"/>
    </w:rPr>
  </w:style>
  <w:style w:type="paragraph" w:customStyle="1" w:styleId="LWPSidebarSubtitle">
    <w:name w:val="LWP: Sidebar Subtitle"/>
    <w:basedOn w:val="LWPSidebarContributorTitle"/>
    <w:next w:val="LWPSidebarContributorName"/>
    <w:qFormat/>
    <w:rsid w:val="00D50457"/>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D50457"/>
    <w:pPr>
      <w:keepNext/>
      <w:spacing w:after="80"/>
    </w:pPr>
    <w:rPr>
      <w:b/>
    </w:rPr>
  </w:style>
  <w:style w:type="paragraph" w:customStyle="1" w:styleId="LWPSidebarContributorTitle">
    <w:name w:val="LWP: Sidebar Contributor Title"/>
    <w:basedOn w:val="LWPSidebarContributorName"/>
    <w:next w:val="LWPSidebarText"/>
    <w:qFormat/>
    <w:rsid w:val="00D50457"/>
    <w:pPr>
      <w:spacing w:after="160"/>
    </w:pPr>
    <w:rPr>
      <w:b w:val="0"/>
      <w:i/>
    </w:rPr>
  </w:style>
  <w:style w:type="paragraph" w:customStyle="1" w:styleId="LWPSidebarText">
    <w:name w:val="LWP: Sidebar Text"/>
    <w:basedOn w:val="LWPParagraphText"/>
    <w:qFormat/>
    <w:rsid w:val="00D50457"/>
    <w:rPr>
      <w:sz w:val="19"/>
      <w:szCs w:val="19"/>
    </w:rPr>
  </w:style>
  <w:style w:type="paragraph" w:customStyle="1" w:styleId="LWPSidebarBulletList">
    <w:name w:val="LWP: Sidebar Bullet List"/>
    <w:basedOn w:val="LWPListBulletLevel1"/>
    <w:qFormat/>
    <w:rsid w:val="00D50457"/>
    <w:rPr>
      <w:sz w:val="18"/>
    </w:rPr>
  </w:style>
  <w:style w:type="paragraph" w:customStyle="1" w:styleId="LWPSidebarNumberList">
    <w:name w:val="LWP: Sidebar Number List"/>
    <w:basedOn w:val="LWPListNumberLevel1"/>
    <w:qFormat/>
    <w:rsid w:val="00D50457"/>
    <w:rPr>
      <w:sz w:val="18"/>
    </w:rPr>
  </w:style>
  <w:style w:type="paragraph" w:customStyle="1" w:styleId="LWPSidebarCodeBlock">
    <w:name w:val="LWP: Sidebar Code Block"/>
    <w:basedOn w:val="LWPCodeBlock"/>
    <w:qFormat/>
    <w:rsid w:val="00D50457"/>
    <w:pPr>
      <w:shd w:val="clear" w:color="auto" w:fill="F2F2F2"/>
      <w:ind w:left="360" w:hanging="360"/>
    </w:pPr>
    <w:rPr>
      <w:sz w:val="18"/>
    </w:rPr>
  </w:style>
  <w:style w:type="paragraph" w:customStyle="1" w:styleId="LWPListNumberLevel2">
    <w:name w:val="LWP: List Number (Level 2)"/>
    <w:basedOn w:val="LWPListNumberLevel1"/>
    <w:qFormat/>
    <w:rsid w:val="00D50457"/>
    <w:pPr>
      <w:numPr>
        <w:numId w:val="12"/>
      </w:numPr>
    </w:pPr>
  </w:style>
  <w:style w:type="paragraph" w:customStyle="1" w:styleId="LWPTableAlertText">
    <w:name w:val="LWP: Table Alert Text"/>
    <w:basedOn w:val="LWPTableText"/>
    <w:qFormat/>
    <w:rsid w:val="00D50457"/>
    <w:pPr>
      <w:ind w:left="216"/>
    </w:pPr>
    <w:rPr>
      <w:i/>
      <w:sz w:val="16"/>
    </w:rPr>
  </w:style>
  <w:style w:type="paragraph" w:customStyle="1" w:styleId="LWPHeading5H5">
    <w:name w:val="LWP: Heading 5 (H5)"/>
    <w:basedOn w:val="5"/>
    <w:next w:val="LWPParagraphText"/>
    <w:qFormat/>
    <w:rsid w:val="00D50457"/>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D50457"/>
    <w:pPr>
      <w:shd w:val="clear" w:color="auto" w:fill="DBE5F1"/>
    </w:pPr>
    <w:rPr>
      <w:rFonts w:ascii="Calibri" w:hAnsi="Calibri"/>
    </w:rPr>
  </w:style>
  <w:style w:type="character" w:customStyle="1" w:styleId="LWPLogFileBlockChar">
    <w:name w:val="LWP: Log File Block Char"/>
    <w:link w:val="LWPLogFileBlock"/>
    <w:rsid w:val="00D50457"/>
    <w:rPr>
      <w:rFonts w:ascii="Calibri" w:eastAsia="Calibri" w:hAnsi="Calibri" w:cs="Courier New"/>
      <w:noProof/>
      <w:sz w:val="20"/>
      <w:szCs w:val="20"/>
      <w:shd w:val="clear" w:color="auto" w:fill="DBE5F1"/>
      <w:lang w:eastAsia="en-US"/>
    </w:rPr>
  </w:style>
  <w:style w:type="paragraph" w:customStyle="1" w:styleId="NotationText">
    <w:name w:val="Notation Text"/>
    <w:basedOn w:val="a"/>
    <w:next w:val="a"/>
    <w:uiPriority w:val="99"/>
    <w:semiHidden/>
    <w:qFormat/>
    <w:rsid w:val="00D50457"/>
    <w:pPr>
      <w:spacing w:after="160"/>
    </w:pPr>
    <w:rPr>
      <w:color w:val="C00000"/>
    </w:rPr>
  </w:style>
  <w:style w:type="paragraph" w:customStyle="1" w:styleId="LWPSidebarAlertText">
    <w:name w:val="LWP: Sidebar Alert Text"/>
    <w:basedOn w:val="LWPSidebarText"/>
    <w:next w:val="LWPSidebarText"/>
    <w:qFormat/>
    <w:rsid w:val="00D50457"/>
    <w:pPr>
      <w:ind w:left="432"/>
    </w:pPr>
  </w:style>
  <w:style w:type="character" w:customStyle="1" w:styleId="LWPCodeEmbedded">
    <w:name w:val="LWP: Code Embedded"/>
    <w:rsid w:val="00D50457"/>
    <w:rPr>
      <w:rFonts w:ascii="Courier New" w:hAnsi="Courier New"/>
      <w:noProof/>
      <w:color w:val="auto"/>
      <w:position w:val="0"/>
      <w:sz w:val="20"/>
      <w:szCs w:val="16"/>
      <w:u w:val="none"/>
    </w:rPr>
  </w:style>
  <w:style w:type="paragraph" w:styleId="80">
    <w:name w:val="toc 8"/>
    <w:basedOn w:val="a"/>
    <w:next w:val="a"/>
    <w:autoRedefine/>
    <w:uiPriority w:val="99"/>
    <w:semiHidden/>
    <w:rsid w:val="00D50457"/>
    <w:pPr>
      <w:spacing w:after="100"/>
      <w:ind w:left="1540"/>
    </w:pPr>
  </w:style>
  <w:style w:type="paragraph" w:customStyle="1" w:styleId="PageFooter">
    <w:name w:val="Page Footer"/>
    <w:aliases w:val="pgf"/>
    <w:basedOn w:val="a"/>
    <w:uiPriority w:val="99"/>
    <w:semiHidden/>
    <w:rsid w:val="00D50457"/>
    <w:pPr>
      <w:jc w:val="right"/>
    </w:pPr>
    <w:rPr>
      <w:rFonts w:eastAsia="宋体"/>
      <w:kern w:val="24"/>
    </w:rPr>
  </w:style>
  <w:style w:type="paragraph" w:styleId="42">
    <w:name w:val="toc 4"/>
    <w:aliases w:val="toc4"/>
    <w:basedOn w:val="a"/>
    <w:next w:val="a"/>
    <w:uiPriority w:val="39"/>
    <w:rsid w:val="00D50457"/>
    <w:pPr>
      <w:spacing w:line="280" w:lineRule="exact"/>
      <w:ind w:left="749" w:hanging="187"/>
    </w:pPr>
    <w:rPr>
      <w:rFonts w:eastAsia="宋体"/>
      <w:kern w:val="24"/>
    </w:rPr>
  </w:style>
  <w:style w:type="paragraph" w:styleId="51">
    <w:name w:val="toc 5"/>
    <w:aliases w:val="toc5"/>
    <w:basedOn w:val="a"/>
    <w:next w:val="a"/>
    <w:uiPriority w:val="39"/>
    <w:rsid w:val="00D50457"/>
    <w:pPr>
      <w:spacing w:line="280" w:lineRule="exact"/>
      <w:ind w:left="936" w:hanging="187"/>
    </w:pPr>
    <w:rPr>
      <w:rFonts w:eastAsia="宋体"/>
      <w:kern w:val="24"/>
    </w:rPr>
  </w:style>
  <w:style w:type="paragraph" w:styleId="TOC">
    <w:name w:val="TOC Heading"/>
    <w:next w:val="a"/>
    <w:uiPriority w:val="39"/>
    <w:semiHidden/>
    <w:qFormat/>
    <w:rsid w:val="00D50457"/>
    <w:pPr>
      <w:pBdr>
        <w:bottom w:val="single" w:sz="4" w:space="1" w:color="auto"/>
      </w:pBdr>
      <w:spacing w:after="120" w:line="240" w:lineRule="auto"/>
    </w:pPr>
    <w:rPr>
      <w:rFonts w:ascii="Arial" w:eastAsia="宋体" w:hAnsi="Arial" w:cs="Times New Roman"/>
      <w:b/>
      <w:bCs/>
      <w:kern w:val="24"/>
      <w:sz w:val="40"/>
      <w:szCs w:val="40"/>
      <w:lang w:eastAsia="en-US"/>
    </w:rPr>
  </w:style>
  <w:style w:type="paragraph" w:styleId="90">
    <w:name w:val="toc 9"/>
    <w:basedOn w:val="a"/>
    <w:next w:val="a"/>
    <w:autoRedefine/>
    <w:uiPriority w:val="99"/>
    <w:semiHidden/>
    <w:rsid w:val="00D50457"/>
    <w:pPr>
      <w:spacing w:after="100"/>
      <w:ind w:left="1760"/>
    </w:pPr>
  </w:style>
  <w:style w:type="paragraph" w:customStyle="1" w:styleId="LWPSubtitleProductName">
    <w:name w:val="LWP: Subtitle/Product Name"/>
    <w:basedOn w:val="LWPParagraphText"/>
    <w:qFormat/>
    <w:rsid w:val="00D50457"/>
    <w:pPr>
      <w:spacing w:after="360"/>
    </w:pPr>
    <w:rPr>
      <w:b/>
      <w:color w:val="1F497D"/>
      <w:sz w:val="28"/>
      <w:szCs w:val="28"/>
    </w:rPr>
  </w:style>
  <w:style w:type="table" w:customStyle="1" w:styleId="TableStyle">
    <w:name w:val="Table Style"/>
    <w:basedOn w:val="a1"/>
    <w:uiPriority w:val="99"/>
    <w:rsid w:val="00D50457"/>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a1"/>
    <w:uiPriority w:val="99"/>
    <w:rsid w:val="00D50457"/>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a5"/>
    <w:qFormat/>
    <w:rsid w:val="00D50457"/>
    <w:pPr>
      <w:pBdr>
        <w:bottom w:val="single" w:sz="4" w:space="1" w:color="auto"/>
      </w:pBdr>
    </w:pPr>
    <w:rPr>
      <w:b/>
    </w:rPr>
  </w:style>
  <w:style w:type="character" w:customStyle="1" w:styleId="LWPPlaceholder">
    <w:name w:val="LWP: Placeholder"/>
    <w:basedOn w:val="af5"/>
    <w:qFormat/>
    <w:rsid w:val="00D50457"/>
    <w:rPr>
      <w:i/>
    </w:rPr>
  </w:style>
  <w:style w:type="paragraph" w:customStyle="1" w:styleId="LWPFigure">
    <w:name w:val="LWP: Figure"/>
    <w:basedOn w:val="LWPParagraphText"/>
    <w:next w:val="LWPFigureCaption"/>
    <w:qFormat/>
    <w:rsid w:val="00D50457"/>
    <w:pPr>
      <w:keepNext/>
      <w:spacing w:after="240" w:line="240" w:lineRule="auto"/>
    </w:pPr>
  </w:style>
  <w:style w:type="paragraph" w:customStyle="1" w:styleId="LWPTOCHeading">
    <w:name w:val="LWP: TOC Heading"/>
    <w:basedOn w:val="TOC"/>
    <w:next w:val="LWPParagraphText"/>
    <w:qFormat/>
    <w:rsid w:val="00D50457"/>
    <w:rPr>
      <w:color w:val="1F497D"/>
    </w:rPr>
  </w:style>
  <w:style w:type="paragraph" w:customStyle="1" w:styleId="LWPParagraphinListLevel2">
    <w:name w:val="LWP: Paragraph in List (Level 2)"/>
    <w:basedOn w:val="LWPParagraphinListLevel1"/>
    <w:qFormat/>
    <w:rsid w:val="00D50457"/>
    <w:pPr>
      <w:ind w:left="1080"/>
    </w:pPr>
  </w:style>
  <w:style w:type="paragraph" w:customStyle="1" w:styleId="LWPFooter">
    <w:name w:val="LWP: Footer"/>
    <w:basedOn w:val="a4"/>
    <w:qFormat/>
    <w:rsid w:val="00D50457"/>
  </w:style>
  <w:style w:type="paragraph" w:styleId="4">
    <w:name w:val="List Number 4"/>
    <w:basedOn w:val="a"/>
    <w:uiPriority w:val="99"/>
    <w:semiHidden/>
    <w:rsid w:val="00D50457"/>
    <w:pPr>
      <w:numPr>
        <w:numId w:val="2"/>
      </w:numPr>
      <w:contextualSpacing/>
    </w:pPr>
  </w:style>
  <w:style w:type="table" w:styleId="-3">
    <w:name w:val="Light List Accent 3"/>
    <w:basedOn w:val="a1"/>
    <w:uiPriority w:val="61"/>
    <w:rsid w:val="00AB48FC"/>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Bold">
    <w:name w:val="Bold"/>
    <w:aliases w:val="b"/>
    <w:rsid w:val="00D6584D"/>
    <w:rPr>
      <w:b/>
      <w:szCs w:val="18"/>
    </w:rPr>
  </w:style>
  <w:style w:type="paragraph" w:styleId="afa">
    <w:name w:val="Revision"/>
    <w:hidden/>
    <w:uiPriority w:val="99"/>
    <w:semiHidden/>
    <w:rsid w:val="00174B27"/>
    <w:pPr>
      <w:spacing w:after="0" w:line="240" w:lineRule="auto"/>
    </w:pPr>
    <w:rPr>
      <w:rFonts w:ascii="Arial" w:eastAsia="Calibri" w:hAnsi="Arial" w:cs="Times New Roman"/>
      <w:sz w:val="20"/>
      <w:szCs w:val="20"/>
      <w:lang w:eastAsia="en-US"/>
    </w:rPr>
  </w:style>
  <w:style w:type="character" w:customStyle="1" w:styleId="ProtocolTermLink">
    <w:name w:val="ProtocolTermLink"/>
    <w:rsid w:val="00275493"/>
    <w:rPr>
      <w:b/>
      <w:color w:val="0099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083708">
      <w:bodyDiv w:val="1"/>
      <w:marLeft w:val="0"/>
      <w:marRight w:val="0"/>
      <w:marTop w:val="0"/>
      <w:marBottom w:val="0"/>
      <w:divBdr>
        <w:top w:val="none" w:sz="0" w:space="0" w:color="auto"/>
        <w:left w:val="none" w:sz="0" w:space="0" w:color="auto"/>
        <w:bottom w:val="none" w:sz="0" w:space="0" w:color="auto"/>
        <w:right w:val="none" w:sz="0" w:space="0" w:color="auto"/>
      </w:divBdr>
    </w:div>
    <w:div w:id="72551969">
      <w:bodyDiv w:val="1"/>
      <w:marLeft w:val="0"/>
      <w:marRight w:val="0"/>
      <w:marTop w:val="0"/>
      <w:marBottom w:val="0"/>
      <w:divBdr>
        <w:top w:val="none" w:sz="0" w:space="0" w:color="auto"/>
        <w:left w:val="none" w:sz="0" w:space="0" w:color="auto"/>
        <w:bottom w:val="none" w:sz="0" w:space="0" w:color="auto"/>
        <w:right w:val="none" w:sz="0" w:space="0" w:color="auto"/>
      </w:divBdr>
      <w:divsChild>
        <w:div w:id="587663357">
          <w:marLeft w:val="0"/>
          <w:marRight w:val="0"/>
          <w:marTop w:val="0"/>
          <w:marBottom w:val="0"/>
          <w:divBdr>
            <w:top w:val="none" w:sz="0" w:space="0" w:color="auto"/>
            <w:left w:val="none" w:sz="0" w:space="0" w:color="auto"/>
            <w:bottom w:val="none" w:sz="0" w:space="0" w:color="auto"/>
            <w:right w:val="none" w:sz="0" w:space="0" w:color="auto"/>
          </w:divBdr>
        </w:div>
      </w:divsChild>
    </w:div>
    <w:div w:id="142048205">
      <w:bodyDiv w:val="1"/>
      <w:marLeft w:val="0"/>
      <w:marRight w:val="0"/>
      <w:marTop w:val="0"/>
      <w:marBottom w:val="0"/>
      <w:divBdr>
        <w:top w:val="none" w:sz="0" w:space="0" w:color="auto"/>
        <w:left w:val="none" w:sz="0" w:space="0" w:color="auto"/>
        <w:bottom w:val="none" w:sz="0" w:space="0" w:color="auto"/>
        <w:right w:val="none" w:sz="0" w:space="0" w:color="auto"/>
      </w:divBdr>
      <w:divsChild>
        <w:div w:id="1206596849">
          <w:marLeft w:val="0"/>
          <w:marRight w:val="0"/>
          <w:marTop w:val="0"/>
          <w:marBottom w:val="0"/>
          <w:divBdr>
            <w:top w:val="none" w:sz="0" w:space="0" w:color="auto"/>
            <w:left w:val="none" w:sz="0" w:space="0" w:color="auto"/>
            <w:bottom w:val="none" w:sz="0" w:space="0" w:color="auto"/>
            <w:right w:val="none" w:sz="0" w:space="0" w:color="auto"/>
          </w:divBdr>
        </w:div>
      </w:divsChild>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85561102">
      <w:bodyDiv w:val="1"/>
      <w:marLeft w:val="0"/>
      <w:marRight w:val="0"/>
      <w:marTop w:val="0"/>
      <w:marBottom w:val="0"/>
      <w:divBdr>
        <w:top w:val="none" w:sz="0" w:space="0" w:color="auto"/>
        <w:left w:val="none" w:sz="0" w:space="0" w:color="auto"/>
        <w:bottom w:val="none" w:sz="0" w:space="0" w:color="auto"/>
        <w:right w:val="none" w:sz="0" w:space="0" w:color="auto"/>
      </w:divBdr>
    </w:div>
    <w:div w:id="224224005">
      <w:bodyDiv w:val="1"/>
      <w:marLeft w:val="0"/>
      <w:marRight w:val="0"/>
      <w:marTop w:val="0"/>
      <w:marBottom w:val="0"/>
      <w:divBdr>
        <w:top w:val="none" w:sz="0" w:space="0" w:color="auto"/>
        <w:left w:val="none" w:sz="0" w:space="0" w:color="auto"/>
        <w:bottom w:val="none" w:sz="0" w:space="0" w:color="auto"/>
        <w:right w:val="none" w:sz="0" w:space="0" w:color="auto"/>
      </w:divBdr>
      <w:divsChild>
        <w:div w:id="1924797061">
          <w:marLeft w:val="0"/>
          <w:marRight w:val="0"/>
          <w:marTop w:val="0"/>
          <w:marBottom w:val="0"/>
          <w:divBdr>
            <w:top w:val="none" w:sz="0" w:space="0" w:color="auto"/>
            <w:left w:val="none" w:sz="0" w:space="0" w:color="auto"/>
            <w:bottom w:val="none" w:sz="0" w:space="0" w:color="auto"/>
            <w:right w:val="none" w:sz="0" w:space="0" w:color="auto"/>
          </w:divBdr>
        </w:div>
      </w:divsChild>
    </w:div>
    <w:div w:id="370568328">
      <w:bodyDiv w:val="1"/>
      <w:marLeft w:val="0"/>
      <w:marRight w:val="0"/>
      <w:marTop w:val="0"/>
      <w:marBottom w:val="0"/>
      <w:divBdr>
        <w:top w:val="none" w:sz="0" w:space="0" w:color="auto"/>
        <w:left w:val="none" w:sz="0" w:space="0" w:color="auto"/>
        <w:bottom w:val="none" w:sz="0" w:space="0" w:color="auto"/>
        <w:right w:val="none" w:sz="0" w:space="0" w:color="auto"/>
      </w:divBdr>
      <w:divsChild>
        <w:div w:id="1093672559">
          <w:marLeft w:val="0"/>
          <w:marRight w:val="0"/>
          <w:marTop w:val="0"/>
          <w:marBottom w:val="0"/>
          <w:divBdr>
            <w:top w:val="none" w:sz="0" w:space="0" w:color="auto"/>
            <w:left w:val="none" w:sz="0" w:space="0" w:color="auto"/>
            <w:bottom w:val="none" w:sz="0" w:space="0" w:color="auto"/>
            <w:right w:val="none" w:sz="0" w:space="0" w:color="auto"/>
          </w:divBdr>
        </w:div>
      </w:divsChild>
    </w:div>
    <w:div w:id="459959565">
      <w:bodyDiv w:val="1"/>
      <w:marLeft w:val="0"/>
      <w:marRight w:val="0"/>
      <w:marTop w:val="0"/>
      <w:marBottom w:val="0"/>
      <w:divBdr>
        <w:top w:val="none" w:sz="0" w:space="0" w:color="auto"/>
        <w:left w:val="none" w:sz="0" w:space="0" w:color="auto"/>
        <w:bottom w:val="none" w:sz="0" w:space="0" w:color="auto"/>
        <w:right w:val="none" w:sz="0" w:space="0" w:color="auto"/>
      </w:divBdr>
      <w:divsChild>
        <w:div w:id="1739865346">
          <w:marLeft w:val="0"/>
          <w:marRight w:val="0"/>
          <w:marTop w:val="0"/>
          <w:marBottom w:val="0"/>
          <w:divBdr>
            <w:top w:val="none" w:sz="0" w:space="0" w:color="auto"/>
            <w:left w:val="none" w:sz="0" w:space="0" w:color="auto"/>
            <w:bottom w:val="none" w:sz="0" w:space="0" w:color="auto"/>
            <w:right w:val="none" w:sz="0" w:space="0" w:color="auto"/>
          </w:divBdr>
        </w:div>
      </w:divsChild>
    </w:div>
    <w:div w:id="522330075">
      <w:bodyDiv w:val="1"/>
      <w:marLeft w:val="0"/>
      <w:marRight w:val="0"/>
      <w:marTop w:val="0"/>
      <w:marBottom w:val="0"/>
      <w:divBdr>
        <w:top w:val="none" w:sz="0" w:space="0" w:color="auto"/>
        <w:left w:val="none" w:sz="0" w:space="0" w:color="auto"/>
        <w:bottom w:val="none" w:sz="0" w:space="0" w:color="auto"/>
        <w:right w:val="none" w:sz="0" w:space="0" w:color="auto"/>
      </w:divBdr>
      <w:divsChild>
        <w:div w:id="632448328">
          <w:marLeft w:val="0"/>
          <w:marRight w:val="0"/>
          <w:marTop w:val="0"/>
          <w:marBottom w:val="0"/>
          <w:divBdr>
            <w:top w:val="none" w:sz="0" w:space="0" w:color="auto"/>
            <w:left w:val="none" w:sz="0" w:space="0" w:color="auto"/>
            <w:bottom w:val="none" w:sz="0" w:space="0" w:color="auto"/>
            <w:right w:val="none" w:sz="0" w:space="0" w:color="auto"/>
          </w:divBdr>
        </w:div>
      </w:divsChild>
    </w:div>
    <w:div w:id="584070077">
      <w:bodyDiv w:val="1"/>
      <w:marLeft w:val="0"/>
      <w:marRight w:val="0"/>
      <w:marTop w:val="0"/>
      <w:marBottom w:val="0"/>
      <w:divBdr>
        <w:top w:val="none" w:sz="0" w:space="0" w:color="auto"/>
        <w:left w:val="none" w:sz="0" w:space="0" w:color="auto"/>
        <w:bottom w:val="none" w:sz="0" w:space="0" w:color="auto"/>
        <w:right w:val="none" w:sz="0" w:space="0" w:color="auto"/>
      </w:divBdr>
    </w:div>
    <w:div w:id="658846745">
      <w:bodyDiv w:val="1"/>
      <w:marLeft w:val="0"/>
      <w:marRight w:val="0"/>
      <w:marTop w:val="0"/>
      <w:marBottom w:val="0"/>
      <w:divBdr>
        <w:top w:val="none" w:sz="0" w:space="0" w:color="auto"/>
        <w:left w:val="none" w:sz="0" w:space="0" w:color="auto"/>
        <w:bottom w:val="none" w:sz="0" w:space="0" w:color="auto"/>
        <w:right w:val="none" w:sz="0" w:space="0" w:color="auto"/>
      </w:divBdr>
      <w:divsChild>
        <w:div w:id="1772890433">
          <w:marLeft w:val="0"/>
          <w:marRight w:val="0"/>
          <w:marTop w:val="0"/>
          <w:marBottom w:val="0"/>
          <w:divBdr>
            <w:top w:val="none" w:sz="0" w:space="0" w:color="auto"/>
            <w:left w:val="none" w:sz="0" w:space="0" w:color="auto"/>
            <w:bottom w:val="none" w:sz="0" w:space="0" w:color="auto"/>
            <w:right w:val="none" w:sz="0" w:space="0" w:color="auto"/>
          </w:divBdr>
        </w:div>
      </w:divsChild>
    </w:div>
    <w:div w:id="673218296">
      <w:bodyDiv w:val="1"/>
      <w:marLeft w:val="0"/>
      <w:marRight w:val="0"/>
      <w:marTop w:val="0"/>
      <w:marBottom w:val="0"/>
      <w:divBdr>
        <w:top w:val="none" w:sz="0" w:space="0" w:color="auto"/>
        <w:left w:val="none" w:sz="0" w:space="0" w:color="auto"/>
        <w:bottom w:val="none" w:sz="0" w:space="0" w:color="auto"/>
        <w:right w:val="none" w:sz="0" w:space="0" w:color="auto"/>
      </w:divBdr>
      <w:divsChild>
        <w:div w:id="1918393862">
          <w:marLeft w:val="0"/>
          <w:marRight w:val="0"/>
          <w:marTop w:val="0"/>
          <w:marBottom w:val="0"/>
          <w:divBdr>
            <w:top w:val="none" w:sz="0" w:space="0" w:color="auto"/>
            <w:left w:val="none" w:sz="0" w:space="0" w:color="auto"/>
            <w:bottom w:val="none" w:sz="0" w:space="0" w:color="auto"/>
            <w:right w:val="none" w:sz="0" w:space="0" w:color="auto"/>
          </w:divBdr>
        </w:div>
      </w:divsChild>
    </w:div>
    <w:div w:id="680544008">
      <w:bodyDiv w:val="1"/>
      <w:marLeft w:val="0"/>
      <w:marRight w:val="0"/>
      <w:marTop w:val="0"/>
      <w:marBottom w:val="0"/>
      <w:divBdr>
        <w:top w:val="none" w:sz="0" w:space="0" w:color="auto"/>
        <w:left w:val="none" w:sz="0" w:space="0" w:color="auto"/>
        <w:bottom w:val="none" w:sz="0" w:space="0" w:color="auto"/>
        <w:right w:val="none" w:sz="0" w:space="0" w:color="auto"/>
      </w:divBdr>
    </w:div>
    <w:div w:id="735981073">
      <w:bodyDiv w:val="1"/>
      <w:marLeft w:val="0"/>
      <w:marRight w:val="0"/>
      <w:marTop w:val="0"/>
      <w:marBottom w:val="0"/>
      <w:divBdr>
        <w:top w:val="none" w:sz="0" w:space="0" w:color="auto"/>
        <w:left w:val="none" w:sz="0" w:space="0" w:color="auto"/>
        <w:bottom w:val="none" w:sz="0" w:space="0" w:color="auto"/>
        <w:right w:val="none" w:sz="0" w:space="0" w:color="auto"/>
      </w:divBdr>
    </w:div>
    <w:div w:id="771051379">
      <w:bodyDiv w:val="1"/>
      <w:marLeft w:val="0"/>
      <w:marRight w:val="0"/>
      <w:marTop w:val="0"/>
      <w:marBottom w:val="0"/>
      <w:divBdr>
        <w:top w:val="none" w:sz="0" w:space="0" w:color="auto"/>
        <w:left w:val="none" w:sz="0" w:space="0" w:color="auto"/>
        <w:bottom w:val="none" w:sz="0" w:space="0" w:color="auto"/>
        <w:right w:val="none" w:sz="0" w:space="0" w:color="auto"/>
      </w:divBdr>
      <w:divsChild>
        <w:div w:id="1376387944">
          <w:marLeft w:val="0"/>
          <w:marRight w:val="0"/>
          <w:marTop w:val="0"/>
          <w:marBottom w:val="0"/>
          <w:divBdr>
            <w:top w:val="none" w:sz="0" w:space="0" w:color="auto"/>
            <w:left w:val="none" w:sz="0" w:space="0" w:color="auto"/>
            <w:bottom w:val="none" w:sz="0" w:space="0" w:color="auto"/>
            <w:right w:val="none" w:sz="0" w:space="0" w:color="auto"/>
          </w:divBdr>
        </w:div>
      </w:divsChild>
    </w:div>
    <w:div w:id="949898801">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25931967">
      <w:bodyDiv w:val="1"/>
      <w:marLeft w:val="0"/>
      <w:marRight w:val="0"/>
      <w:marTop w:val="0"/>
      <w:marBottom w:val="0"/>
      <w:divBdr>
        <w:top w:val="none" w:sz="0" w:space="0" w:color="auto"/>
        <w:left w:val="none" w:sz="0" w:space="0" w:color="auto"/>
        <w:bottom w:val="none" w:sz="0" w:space="0" w:color="auto"/>
        <w:right w:val="none" w:sz="0" w:space="0" w:color="auto"/>
      </w:divBdr>
      <w:divsChild>
        <w:div w:id="244806796">
          <w:marLeft w:val="0"/>
          <w:marRight w:val="0"/>
          <w:marTop w:val="0"/>
          <w:marBottom w:val="0"/>
          <w:divBdr>
            <w:top w:val="none" w:sz="0" w:space="0" w:color="auto"/>
            <w:left w:val="none" w:sz="0" w:space="0" w:color="auto"/>
            <w:bottom w:val="none" w:sz="0" w:space="0" w:color="auto"/>
            <w:right w:val="none" w:sz="0" w:space="0" w:color="auto"/>
          </w:divBdr>
        </w:div>
      </w:divsChild>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77129698">
      <w:bodyDiv w:val="1"/>
      <w:marLeft w:val="0"/>
      <w:marRight w:val="0"/>
      <w:marTop w:val="0"/>
      <w:marBottom w:val="0"/>
      <w:divBdr>
        <w:top w:val="none" w:sz="0" w:space="0" w:color="auto"/>
        <w:left w:val="none" w:sz="0" w:space="0" w:color="auto"/>
        <w:bottom w:val="none" w:sz="0" w:space="0" w:color="auto"/>
        <w:right w:val="none" w:sz="0" w:space="0" w:color="auto"/>
      </w:divBdr>
    </w:div>
    <w:div w:id="1476801265">
      <w:bodyDiv w:val="1"/>
      <w:marLeft w:val="0"/>
      <w:marRight w:val="0"/>
      <w:marTop w:val="0"/>
      <w:marBottom w:val="0"/>
      <w:divBdr>
        <w:top w:val="none" w:sz="0" w:space="0" w:color="auto"/>
        <w:left w:val="none" w:sz="0" w:space="0" w:color="auto"/>
        <w:bottom w:val="none" w:sz="0" w:space="0" w:color="auto"/>
        <w:right w:val="none" w:sz="0" w:space="0" w:color="auto"/>
      </w:divBdr>
      <w:divsChild>
        <w:div w:id="1688753360">
          <w:marLeft w:val="0"/>
          <w:marRight w:val="0"/>
          <w:marTop w:val="0"/>
          <w:marBottom w:val="0"/>
          <w:divBdr>
            <w:top w:val="none" w:sz="0" w:space="0" w:color="auto"/>
            <w:left w:val="none" w:sz="0" w:space="0" w:color="auto"/>
            <w:bottom w:val="none" w:sz="0" w:space="0" w:color="auto"/>
            <w:right w:val="none" w:sz="0" w:space="0" w:color="auto"/>
          </w:divBdr>
        </w:div>
      </w:divsChild>
    </w:div>
    <w:div w:id="1523084539">
      <w:bodyDiv w:val="1"/>
      <w:marLeft w:val="0"/>
      <w:marRight w:val="0"/>
      <w:marTop w:val="0"/>
      <w:marBottom w:val="0"/>
      <w:divBdr>
        <w:top w:val="none" w:sz="0" w:space="0" w:color="auto"/>
        <w:left w:val="none" w:sz="0" w:space="0" w:color="auto"/>
        <w:bottom w:val="none" w:sz="0" w:space="0" w:color="auto"/>
        <w:right w:val="none" w:sz="0" w:space="0" w:color="auto"/>
      </w:divBdr>
    </w:div>
    <w:div w:id="1534148354">
      <w:bodyDiv w:val="1"/>
      <w:marLeft w:val="0"/>
      <w:marRight w:val="0"/>
      <w:marTop w:val="0"/>
      <w:marBottom w:val="0"/>
      <w:divBdr>
        <w:top w:val="none" w:sz="0" w:space="0" w:color="auto"/>
        <w:left w:val="none" w:sz="0" w:space="0" w:color="auto"/>
        <w:bottom w:val="none" w:sz="0" w:space="0" w:color="auto"/>
        <w:right w:val="none" w:sz="0" w:space="0" w:color="auto"/>
      </w:divBdr>
      <w:divsChild>
        <w:div w:id="1081219289">
          <w:marLeft w:val="0"/>
          <w:marRight w:val="0"/>
          <w:marTop w:val="0"/>
          <w:marBottom w:val="0"/>
          <w:divBdr>
            <w:top w:val="none" w:sz="0" w:space="0" w:color="auto"/>
            <w:left w:val="none" w:sz="0" w:space="0" w:color="auto"/>
            <w:bottom w:val="none" w:sz="0" w:space="0" w:color="auto"/>
            <w:right w:val="none" w:sz="0" w:space="0" w:color="auto"/>
          </w:divBdr>
        </w:div>
      </w:divsChild>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54337164">
      <w:bodyDiv w:val="1"/>
      <w:marLeft w:val="0"/>
      <w:marRight w:val="0"/>
      <w:marTop w:val="0"/>
      <w:marBottom w:val="0"/>
      <w:divBdr>
        <w:top w:val="none" w:sz="0" w:space="0" w:color="auto"/>
        <w:left w:val="none" w:sz="0" w:space="0" w:color="auto"/>
        <w:bottom w:val="none" w:sz="0" w:space="0" w:color="auto"/>
        <w:right w:val="none" w:sz="0" w:space="0" w:color="auto"/>
      </w:divBdr>
      <w:divsChild>
        <w:div w:id="1427850491">
          <w:marLeft w:val="0"/>
          <w:marRight w:val="0"/>
          <w:marTop w:val="0"/>
          <w:marBottom w:val="0"/>
          <w:divBdr>
            <w:top w:val="none" w:sz="0" w:space="0" w:color="auto"/>
            <w:left w:val="none" w:sz="0" w:space="0" w:color="auto"/>
            <w:bottom w:val="none" w:sz="0" w:space="0" w:color="auto"/>
            <w:right w:val="none" w:sz="0" w:space="0" w:color="auto"/>
          </w:divBdr>
        </w:div>
      </w:divsChild>
    </w:div>
    <w:div w:id="1674919505">
      <w:bodyDiv w:val="1"/>
      <w:marLeft w:val="0"/>
      <w:marRight w:val="0"/>
      <w:marTop w:val="0"/>
      <w:marBottom w:val="0"/>
      <w:divBdr>
        <w:top w:val="none" w:sz="0" w:space="0" w:color="auto"/>
        <w:left w:val="none" w:sz="0" w:space="0" w:color="auto"/>
        <w:bottom w:val="none" w:sz="0" w:space="0" w:color="auto"/>
        <w:right w:val="none" w:sz="0" w:space="0" w:color="auto"/>
      </w:divBdr>
      <w:divsChild>
        <w:div w:id="659188332">
          <w:marLeft w:val="0"/>
          <w:marRight w:val="0"/>
          <w:marTop w:val="0"/>
          <w:marBottom w:val="0"/>
          <w:divBdr>
            <w:top w:val="none" w:sz="0" w:space="0" w:color="auto"/>
            <w:left w:val="none" w:sz="0" w:space="0" w:color="auto"/>
            <w:bottom w:val="none" w:sz="0" w:space="0" w:color="auto"/>
            <w:right w:val="none" w:sz="0" w:space="0" w:color="auto"/>
          </w:divBdr>
        </w:div>
      </w:divsChild>
    </w:div>
    <w:div w:id="1682079035">
      <w:bodyDiv w:val="1"/>
      <w:marLeft w:val="0"/>
      <w:marRight w:val="0"/>
      <w:marTop w:val="0"/>
      <w:marBottom w:val="0"/>
      <w:divBdr>
        <w:top w:val="none" w:sz="0" w:space="0" w:color="auto"/>
        <w:left w:val="none" w:sz="0" w:space="0" w:color="auto"/>
        <w:bottom w:val="none" w:sz="0" w:space="0" w:color="auto"/>
        <w:right w:val="none" w:sz="0" w:space="0" w:color="auto"/>
      </w:divBdr>
      <w:divsChild>
        <w:div w:id="1691057313">
          <w:marLeft w:val="0"/>
          <w:marRight w:val="0"/>
          <w:marTop w:val="0"/>
          <w:marBottom w:val="0"/>
          <w:divBdr>
            <w:top w:val="none" w:sz="0" w:space="0" w:color="auto"/>
            <w:left w:val="none" w:sz="0" w:space="0" w:color="auto"/>
            <w:bottom w:val="none" w:sz="0" w:space="0" w:color="auto"/>
            <w:right w:val="none" w:sz="0" w:space="0" w:color="auto"/>
          </w:divBdr>
        </w:div>
      </w:divsChild>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697121933">
      <w:bodyDiv w:val="1"/>
      <w:marLeft w:val="0"/>
      <w:marRight w:val="0"/>
      <w:marTop w:val="0"/>
      <w:marBottom w:val="0"/>
      <w:divBdr>
        <w:top w:val="none" w:sz="0" w:space="0" w:color="auto"/>
        <w:left w:val="none" w:sz="0" w:space="0" w:color="auto"/>
        <w:bottom w:val="none" w:sz="0" w:space="0" w:color="auto"/>
        <w:right w:val="none" w:sz="0" w:space="0" w:color="auto"/>
      </w:divBdr>
      <w:divsChild>
        <w:div w:id="873346828">
          <w:marLeft w:val="0"/>
          <w:marRight w:val="0"/>
          <w:marTop w:val="0"/>
          <w:marBottom w:val="0"/>
          <w:divBdr>
            <w:top w:val="none" w:sz="0" w:space="0" w:color="auto"/>
            <w:left w:val="none" w:sz="0" w:space="0" w:color="auto"/>
            <w:bottom w:val="none" w:sz="0" w:space="0" w:color="auto"/>
            <w:right w:val="none" w:sz="0" w:space="0" w:color="auto"/>
          </w:divBdr>
        </w:div>
      </w:divsChild>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810784854">
      <w:bodyDiv w:val="1"/>
      <w:marLeft w:val="0"/>
      <w:marRight w:val="0"/>
      <w:marTop w:val="0"/>
      <w:marBottom w:val="0"/>
      <w:divBdr>
        <w:top w:val="none" w:sz="0" w:space="0" w:color="auto"/>
        <w:left w:val="none" w:sz="0" w:space="0" w:color="auto"/>
        <w:bottom w:val="none" w:sz="0" w:space="0" w:color="auto"/>
        <w:right w:val="none" w:sz="0" w:space="0" w:color="auto"/>
      </w:divBdr>
    </w:div>
    <w:div w:id="2068992025">
      <w:bodyDiv w:val="1"/>
      <w:marLeft w:val="0"/>
      <w:marRight w:val="0"/>
      <w:marTop w:val="0"/>
      <w:marBottom w:val="0"/>
      <w:divBdr>
        <w:top w:val="none" w:sz="0" w:space="0" w:color="auto"/>
        <w:left w:val="none" w:sz="0" w:space="0" w:color="auto"/>
        <w:bottom w:val="none" w:sz="0" w:space="0" w:color="auto"/>
        <w:right w:val="none" w:sz="0" w:space="0" w:color="auto"/>
      </w:divBdr>
    </w:div>
    <w:div w:id="2090612281">
      <w:bodyDiv w:val="1"/>
      <w:marLeft w:val="0"/>
      <w:marRight w:val="0"/>
      <w:marTop w:val="0"/>
      <w:marBottom w:val="0"/>
      <w:divBdr>
        <w:top w:val="none" w:sz="0" w:space="0" w:color="auto"/>
        <w:left w:val="none" w:sz="0" w:space="0" w:color="auto"/>
        <w:bottom w:val="none" w:sz="0" w:space="0" w:color="auto"/>
        <w:right w:val="none" w:sz="0" w:space="0" w:color="auto"/>
      </w:divBdr>
    </w:div>
    <w:div w:id="2138644805">
      <w:bodyDiv w:val="1"/>
      <w:marLeft w:val="0"/>
      <w:marRight w:val="0"/>
      <w:marTop w:val="0"/>
      <w:marBottom w:val="0"/>
      <w:divBdr>
        <w:top w:val="none" w:sz="0" w:space="0" w:color="auto"/>
        <w:left w:val="none" w:sz="0" w:space="0" w:color="auto"/>
        <w:bottom w:val="none" w:sz="0" w:space="0" w:color="auto"/>
        <w:right w:val="none" w:sz="0" w:space="0" w:color="auto"/>
      </w:divBdr>
      <w:divsChild>
        <w:div w:id="169392128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ExchangeEASTestSuiteDeploymentGuide.docx"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ExchangeEASTestSuiteDeploymentGuide.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Microsoft_Visio_2003-2010_Drawing1.vsd"/><Relationship Id="rId10" Type="http://schemas.openxmlformats.org/officeDocument/2006/relationships/header" Target="header2.xml"/><Relationship Id="rId19" Type="http://schemas.openxmlformats.org/officeDocument/2006/relationships/hyperlink" Target="../ExchangeEASTestSuiteDeploymentGuide.doc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CFF840-AAF6-411A-9A0D-2686E8C685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5100</Words>
  <Characters>29074</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1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4-05-09T07:12:00Z</dcterms:created>
  <dcterms:modified xsi:type="dcterms:W3CDTF">2014-10-14T05:44:00Z</dcterms:modified>
</cp:coreProperties>
</file>